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B5D" w:rsidRDefault="00CE7B5D" w:rsidP="00E8631D">
      <w:pPr>
        <w:spacing w:line="360" w:lineRule="auto"/>
        <w:jc w:val="center"/>
      </w:pPr>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373"/>
        <w:gridCol w:w="5939"/>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B04F87">
              <w:rPr>
                <w:sz w:val="28"/>
                <w:szCs w:val="28"/>
              </w:rPr>
              <w:t>8.0</w:t>
            </w:r>
          </w:p>
          <w:p w:rsidR="00E26B4D" w:rsidRDefault="00E26B4D">
            <w:pPr>
              <w:rPr>
                <w:sz w:val="28"/>
                <w:szCs w:val="28"/>
              </w:rPr>
            </w:pPr>
          </w:p>
          <w:p w:rsidR="00E26B4D" w:rsidRDefault="00E26B4D">
            <w:pPr>
              <w:rPr>
                <w:sz w:val="28"/>
                <w:szCs w:val="28"/>
              </w:rPr>
            </w:pPr>
            <w:r>
              <w:rPr>
                <w:sz w:val="28"/>
                <w:szCs w:val="28"/>
              </w:rPr>
              <w:t xml:space="preserve">Date: </w:t>
            </w:r>
            <w:r w:rsidR="0025212D">
              <w:rPr>
                <w:sz w:val="28"/>
                <w:szCs w:val="28"/>
              </w:rPr>
              <w:t>31</w:t>
            </w:r>
            <w:bookmarkStart w:id="0" w:name="_GoBack"/>
            <w:bookmarkEnd w:id="0"/>
            <w:r w:rsidR="00B04F87">
              <w:rPr>
                <w:sz w:val="28"/>
                <w:szCs w:val="28"/>
              </w:rPr>
              <w:t>/03</w:t>
            </w:r>
            <w:r w:rsidR="006E62F5">
              <w:rPr>
                <w:sz w:val="28"/>
                <w:szCs w:val="28"/>
              </w:rPr>
              <w:t>/</w:t>
            </w:r>
            <w:r w:rsidR="00B04F87">
              <w:rPr>
                <w:sz w:val="28"/>
                <w:szCs w:val="28"/>
              </w:rPr>
              <w:t xml:space="preserve">15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rPr>
          <w:trHeight w:val="882"/>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AC12B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27/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bl>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B04F87" w:rsidRDefault="0031238C">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B04F87" w:rsidRPr="005B10AA">
        <w:rPr>
          <w:b w:val="0"/>
          <w:color w:val="00436E"/>
        </w:rPr>
        <w:t>1.</w:t>
      </w:r>
      <w:r w:rsidR="00B04F87">
        <w:rPr>
          <w:rFonts w:asciiTheme="minorHAnsi" w:eastAsiaTheme="minorEastAsia" w:hAnsiTheme="minorHAnsi" w:cstheme="minorBidi"/>
          <w:b w:val="0"/>
          <w:color w:val="auto"/>
          <w:sz w:val="22"/>
          <w:szCs w:val="22"/>
          <w:lang w:eastAsia="en-GB"/>
        </w:rPr>
        <w:tab/>
      </w:r>
      <w:r w:rsidR="00B04F87" w:rsidRPr="005B10AA">
        <w:rPr>
          <w:b w:val="0"/>
          <w:color w:val="00436E"/>
        </w:rPr>
        <w:t>Introduction</w:t>
      </w:r>
      <w:r w:rsidR="00B04F87">
        <w:tab/>
      </w:r>
      <w:r>
        <w:fldChar w:fldCharType="begin"/>
      </w:r>
      <w:r w:rsidR="00B04F87">
        <w:instrText xml:space="preserve"> PAGEREF _Toc402448630 \h </w:instrText>
      </w:r>
      <w:r>
        <w:fldChar w:fldCharType="separate"/>
      </w:r>
      <w:r w:rsidR="00994F3B">
        <w:t>4</w:t>
      </w:r>
      <w:r>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2.</w:t>
      </w:r>
      <w:r>
        <w:rPr>
          <w:rFonts w:asciiTheme="minorHAnsi" w:eastAsiaTheme="minorEastAsia" w:hAnsiTheme="minorHAnsi" w:cstheme="minorBidi"/>
          <w:b w:val="0"/>
          <w:color w:val="auto"/>
          <w:sz w:val="22"/>
          <w:szCs w:val="22"/>
          <w:lang w:eastAsia="en-GB"/>
        </w:rPr>
        <w:tab/>
      </w:r>
      <w:r w:rsidRPr="005B10AA">
        <w:rPr>
          <w:b w:val="0"/>
          <w:color w:val="00436E"/>
        </w:rPr>
        <w:t>Overview</w:t>
      </w:r>
      <w:r>
        <w:tab/>
      </w:r>
      <w:r w:rsidR="0031238C">
        <w:fldChar w:fldCharType="begin"/>
      </w:r>
      <w:r>
        <w:instrText xml:space="preserve"> PAGEREF _Toc402448631 \h </w:instrText>
      </w:r>
      <w:r w:rsidR="0031238C">
        <w:fldChar w:fldCharType="separate"/>
      </w:r>
      <w:r w:rsidR="00994F3B">
        <w:t>5</w:t>
      </w:r>
      <w:r w:rsidR="0031238C">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3.</w:t>
      </w:r>
      <w:r>
        <w:rPr>
          <w:rFonts w:asciiTheme="minorHAnsi" w:eastAsiaTheme="minorEastAsia" w:hAnsiTheme="minorHAnsi" w:cstheme="minorBidi"/>
          <w:b w:val="0"/>
          <w:color w:val="auto"/>
          <w:sz w:val="22"/>
          <w:szCs w:val="22"/>
          <w:lang w:eastAsia="en-GB"/>
        </w:rPr>
        <w:tab/>
      </w:r>
      <w:r w:rsidRPr="005B10AA">
        <w:rPr>
          <w:b w:val="0"/>
          <w:color w:val="00436E"/>
        </w:rPr>
        <w:t>Transport and Message Level Security</w:t>
      </w:r>
      <w:r>
        <w:tab/>
      </w:r>
      <w:r w:rsidR="0031238C">
        <w:fldChar w:fldCharType="begin"/>
      </w:r>
      <w:r>
        <w:instrText xml:space="preserve"> PAGEREF _Toc402448632 \h </w:instrText>
      </w:r>
      <w:r w:rsidR="0031238C">
        <w:fldChar w:fldCharType="separate"/>
      </w:r>
      <w:r w:rsidR="00994F3B">
        <w:t>5</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3.1</w:t>
      </w:r>
      <w:r>
        <w:rPr>
          <w:rFonts w:asciiTheme="minorHAnsi" w:eastAsiaTheme="minorEastAsia" w:hAnsiTheme="minorHAnsi" w:cstheme="minorBidi"/>
          <w:color w:val="auto"/>
          <w:sz w:val="22"/>
          <w:szCs w:val="22"/>
          <w:lang w:eastAsia="en-GB"/>
        </w:rPr>
        <w:tab/>
      </w:r>
      <w:r>
        <w:t>Process</w:t>
      </w:r>
      <w:r>
        <w:tab/>
      </w:r>
      <w:r w:rsidR="0031238C">
        <w:fldChar w:fldCharType="begin"/>
      </w:r>
      <w:r>
        <w:instrText xml:space="preserve"> PAGEREF _Toc402448633 \h </w:instrText>
      </w:r>
      <w:r w:rsidR="0031238C">
        <w:fldChar w:fldCharType="separate"/>
      </w:r>
      <w:r w:rsidR="00994F3B">
        <w:t>5</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3.2</w:t>
      </w:r>
      <w:r>
        <w:rPr>
          <w:rFonts w:asciiTheme="minorHAnsi" w:eastAsiaTheme="minorEastAsia" w:hAnsiTheme="minorHAnsi" w:cstheme="minorBidi"/>
          <w:color w:val="auto"/>
          <w:sz w:val="22"/>
          <w:szCs w:val="22"/>
          <w:lang w:eastAsia="en-GB"/>
        </w:rPr>
        <w:tab/>
      </w:r>
      <w:r>
        <w:t>The client initializes and sends a message with X.509 certificate information.</w:t>
      </w:r>
      <w:r>
        <w:tab/>
      </w:r>
      <w:r w:rsidR="0031238C">
        <w:fldChar w:fldCharType="begin"/>
      </w:r>
      <w:r>
        <w:instrText xml:space="preserve"> PAGEREF _Toc402448634 \h </w:instrText>
      </w:r>
      <w:r w:rsidR="0031238C">
        <w:fldChar w:fldCharType="separate"/>
      </w:r>
      <w:r w:rsidR="00994F3B">
        <w:t>6</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rsidR="0031238C">
        <w:fldChar w:fldCharType="begin"/>
      </w:r>
      <w:r>
        <w:instrText xml:space="preserve"> PAGEREF _Toc402448635 \h </w:instrText>
      </w:r>
      <w:r w:rsidR="0031238C">
        <w:fldChar w:fldCharType="separate"/>
      </w:r>
      <w:r w:rsidR="00994F3B">
        <w:t>7</w:t>
      </w:r>
      <w:r w:rsidR="0031238C">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rsidR="0031238C">
        <w:fldChar w:fldCharType="begin"/>
      </w:r>
      <w:r>
        <w:instrText xml:space="preserve"> PAGEREF _Toc402448638 \h </w:instrText>
      </w:r>
      <w:r w:rsidR="0031238C">
        <w:fldChar w:fldCharType="separate"/>
      </w:r>
      <w:r w:rsidR="00994F3B">
        <w:t>10</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1</w:t>
      </w:r>
      <w:r>
        <w:rPr>
          <w:rFonts w:asciiTheme="minorHAnsi" w:eastAsiaTheme="minorEastAsia" w:hAnsiTheme="minorHAnsi" w:cstheme="minorBidi"/>
          <w:color w:val="auto"/>
          <w:sz w:val="22"/>
          <w:szCs w:val="22"/>
          <w:lang w:eastAsia="en-GB"/>
        </w:rPr>
        <w:tab/>
      </w:r>
      <w:r w:rsidRPr="005B10AA">
        <w:rPr>
          <w:color w:val="00436E"/>
        </w:rPr>
        <w:t>High level view of message exchange</w:t>
      </w:r>
      <w:r>
        <w:tab/>
      </w:r>
      <w:r w:rsidR="0031238C">
        <w:fldChar w:fldCharType="begin"/>
      </w:r>
      <w:r>
        <w:instrText xml:space="preserve"> PAGEREF _Toc402448639 \h </w:instrText>
      </w:r>
      <w:r w:rsidR="0031238C">
        <w:fldChar w:fldCharType="separate"/>
      </w:r>
      <w:r w:rsidR="00994F3B">
        <w:t>12</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2</w:t>
      </w:r>
      <w:r>
        <w:rPr>
          <w:rFonts w:asciiTheme="minorHAnsi" w:eastAsiaTheme="minorEastAsia" w:hAnsiTheme="minorHAnsi" w:cstheme="minorBidi"/>
          <w:color w:val="auto"/>
          <w:sz w:val="22"/>
          <w:szCs w:val="22"/>
          <w:lang w:eastAsia="en-GB"/>
        </w:rPr>
        <w:tab/>
      </w:r>
      <w:r w:rsidRPr="005B10AA">
        <w:rPr>
          <w:color w:val="00436E"/>
        </w:rPr>
        <w:t>CMA Messages in detail</w:t>
      </w:r>
      <w:r>
        <w:tab/>
      </w:r>
      <w:r w:rsidR="0031238C">
        <w:fldChar w:fldCharType="begin"/>
      </w:r>
      <w:r>
        <w:instrText xml:space="preserve"> PAGEREF _Toc402448640 \h </w:instrText>
      </w:r>
      <w:r w:rsidR="0031238C">
        <w:fldChar w:fldCharType="separate"/>
      </w:r>
      <w:r w:rsidR="00994F3B">
        <w:t>15</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3</w:t>
      </w:r>
      <w:r>
        <w:rPr>
          <w:rFonts w:asciiTheme="minorHAnsi" w:eastAsiaTheme="minorEastAsia" w:hAnsiTheme="minorHAnsi" w:cstheme="minorBidi"/>
          <w:color w:val="auto"/>
          <w:sz w:val="22"/>
          <w:szCs w:val="22"/>
          <w:lang w:eastAsia="en-GB"/>
        </w:rPr>
        <w:tab/>
      </w:r>
      <w:r w:rsidRPr="005B10AA">
        <w:rPr>
          <w:color w:val="00436E"/>
        </w:rPr>
        <w:t>Submission of document</w:t>
      </w:r>
      <w:r>
        <w:tab/>
      </w:r>
      <w:r w:rsidR="0031238C">
        <w:fldChar w:fldCharType="begin"/>
      </w:r>
      <w:r>
        <w:instrText xml:space="preserve"> PAGEREF _Toc402448641 \h </w:instrText>
      </w:r>
      <w:r w:rsidR="0031238C">
        <w:fldChar w:fldCharType="separate"/>
      </w:r>
      <w:r w:rsidR="00994F3B">
        <w:t>16</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4</w:t>
      </w:r>
      <w:r>
        <w:rPr>
          <w:rFonts w:asciiTheme="minorHAnsi" w:eastAsiaTheme="minorEastAsia" w:hAnsiTheme="minorHAnsi" w:cstheme="minorBidi"/>
          <w:color w:val="auto"/>
          <w:sz w:val="22"/>
          <w:szCs w:val="22"/>
          <w:lang w:eastAsia="en-GB"/>
        </w:rPr>
        <w:tab/>
      </w:r>
      <w:r w:rsidRPr="005B10AA">
        <w:rPr>
          <w:color w:val="00436E"/>
        </w:rPr>
        <w:t>Requesting New Messages</w:t>
      </w:r>
      <w:r>
        <w:tab/>
      </w:r>
      <w:r w:rsidR="0031238C">
        <w:fldChar w:fldCharType="begin"/>
      </w:r>
      <w:r>
        <w:instrText xml:space="preserve"> PAGEREF _Toc402448642 \h </w:instrText>
      </w:r>
      <w:r w:rsidR="0031238C">
        <w:fldChar w:fldCharType="separate"/>
      </w:r>
      <w:r w:rsidR="00994F3B">
        <w:t>17</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5</w:t>
      </w:r>
      <w:r>
        <w:rPr>
          <w:rFonts w:asciiTheme="minorHAnsi" w:eastAsiaTheme="minorEastAsia" w:hAnsiTheme="minorHAnsi" w:cstheme="minorBidi"/>
          <w:color w:val="auto"/>
          <w:sz w:val="22"/>
          <w:szCs w:val="22"/>
          <w:lang w:eastAsia="en-GB"/>
        </w:rPr>
        <w:tab/>
      </w:r>
      <w:r w:rsidRPr="005B10AA">
        <w:rPr>
          <w:color w:val="00436E"/>
        </w:rPr>
        <w:t>Handling Optional Data</w:t>
      </w:r>
      <w:r>
        <w:tab/>
      </w:r>
      <w:r w:rsidR="0031238C">
        <w:fldChar w:fldCharType="begin"/>
      </w:r>
      <w:r>
        <w:instrText xml:space="preserve"> PAGEREF _Toc402448643 \h </w:instrText>
      </w:r>
      <w:r w:rsidR="0031238C">
        <w:fldChar w:fldCharType="separate"/>
      </w:r>
      <w:r w:rsidR="00994F3B">
        <w:t>19</w:t>
      </w:r>
      <w:r w:rsidR="0031238C">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5.</w:t>
      </w:r>
      <w:r>
        <w:rPr>
          <w:rFonts w:asciiTheme="minorHAnsi" w:eastAsiaTheme="minorEastAsia" w:hAnsiTheme="minorHAnsi" w:cstheme="minorBidi"/>
          <w:b w:val="0"/>
          <w:color w:val="auto"/>
          <w:sz w:val="22"/>
          <w:szCs w:val="22"/>
          <w:lang w:eastAsia="en-GB"/>
        </w:rPr>
        <w:tab/>
      </w:r>
      <w:r w:rsidRPr="005B10AA">
        <w:rPr>
          <w:b w:val="0"/>
          <w:color w:val="00436E"/>
        </w:rPr>
        <w:t>Sample XML Messages</w:t>
      </w:r>
      <w:r>
        <w:tab/>
      </w:r>
      <w:r w:rsidR="0031238C">
        <w:fldChar w:fldCharType="begin"/>
      </w:r>
      <w:r>
        <w:instrText xml:space="preserve"> PAGEREF _Toc402448644 \h </w:instrText>
      </w:r>
      <w:r w:rsidR="0031238C">
        <w:fldChar w:fldCharType="separate"/>
      </w:r>
      <w:r w:rsidR="00994F3B">
        <w:rPr>
          <w:b w:val="0"/>
          <w:bCs/>
          <w:lang w:val="en-US"/>
        </w:rPr>
        <w:t>Error! Bookmark not defined.</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5.1</w:t>
      </w:r>
      <w:r>
        <w:rPr>
          <w:rFonts w:asciiTheme="minorHAnsi" w:eastAsiaTheme="minorEastAsia" w:hAnsiTheme="minorHAnsi" w:cstheme="minorBidi"/>
          <w:color w:val="auto"/>
          <w:sz w:val="22"/>
          <w:szCs w:val="22"/>
          <w:lang w:eastAsia="en-GB"/>
        </w:rPr>
        <w:tab/>
      </w:r>
      <w:r w:rsidRPr="005B10AA">
        <w:rPr>
          <w:color w:val="00436E"/>
        </w:rPr>
        <w:t>Inbound to CMA CS</w:t>
      </w:r>
      <w:r>
        <w:tab/>
      </w:r>
      <w:r w:rsidR="0031238C">
        <w:fldChar w:fldCharType="begin"/>
      </w:r>
      <w:r>
        <w:instrText xml:space="preserve"> PAGEREF _Toc402448645 \h </w:instrText>
      </w:r>
      <w:r w:rsidR="0031238C">
        <w:fldChar w:fldCharType="separate"/>
      </w:r>
      <w:r w:rsidR="00994F3B">
        <w:rPr>
          <w:b/>
          <w:bCs/>
          <w:lang w:val="en-US"/>
        </w:rPr>
        <w:t>Error! Bookmark not defined.</w:t>
      </w:r>
      <w:r w:rsidR="0031238C">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5.2</w:t>
      </w:r>
      <w:r>
        <w:rPr>
          <w:rFonts w:asciiTheme="minorHAnsi" w:eastAsiaTheme="minorEastAsia" w:hAnsiTheme="minorHAnsi" w:cstheme="minorBidi"/>
          <w:color w:val="auto"/>
          <w:sz w:val="22"/>
          <w:szCs w:val="22"/>
          <w:lang w:eastAsia="en-GB"/>
        </w:rPr>
        <w:tab/>
      </w:r>
      <w:r w:rsidRPr="005B10AA">
        <w:rPr>
          <w:color w:val="00436E"/>
        </w:rPr>
        <w:t>Outbound from CMA CS</w:t>
      </w:r>
      <w:r>
        <w:tab/>
      </w:r>
      <w:r w:rsidR="0031238C">
        <w:fldChar w:fldCharType="begin"/>
      </w:r>
      <w:r>
        <w:instrText xml:space="preserve"> PAGEREF _Toc402448646 \h </w:instrText>
      </w:r>
      <w:r w:rsidR="0031238C">
        <w:fldChar w:fldCharType="separate"/>
      </w:r>
      <w:r w:rsidR="00994F3B">
        <w:rPr>
          <w:b/>
          <w:bCs/>
          <w:lang w:val="en-US"/>
        </w:rPr>
        <w:t>Error! Bookmark not defined.</w:t>
      </w:r>
      <w:r w:rsidR="0031238C">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Appendix A – Web Services Definition Language (WSDL)</w:t>
      </w:r>
      <w:r>
        <w:tab/>
      </w:r>
      <w:r w:rsidR="0031238C">
        <w:fldChar w:fldCharType="begin"/>
      </w:r>
      <w:r>
        <w:instrText xml:space="preserve"> PAGEREF _Toc402448647 \h </w:instrText>
      </w:r>
      <w:r w:rsidR="0031238C">
        <w:fldChar w:fldCharType="separate"/>
      </w:r>
      <w:r w:rsidR="00994F3B">
        <w:t>21</w:t>
      </w:r>
      <w:r w:rsidR="0031238C">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Appendix B – XML Schema Documentation</w:t>
      </w:r>
      <w:r>
        <w:tab/>
      </w:r>
      <w:r w:rsidR="0031238C">
        <w:fldChar w:fldCharType="begin"/>
      </w:r>
      <w:r>
        <w:instrText xml:space="preserve"> PAGEREF _Toc402448648 \h </w:instrText>
      </w:r>
      <w:r w:rsidR="0031238C">
        <w:fldChar w:fldCharType="separate"/>
      </w:r>
      <w:r w:rsidR="00994F3B">
        <w:t>23</w:t>
      </w:r>
      <w:r w:rsidR="0031238C">
        <w:fldChar w:fldCharType="end"/>
      </w:r>
    </w:p>
    <w:p w:rsidR="005F14C8" w:rsidRDefault="0031238C"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1" w:name="_Toc402448630"/>
      <w:r w:rsidR="007E14D9">
        <w:rPr>
          <w:b w:val="0"/>
          <w:color w:val="00436E"/>
        </w:rPr>
        <w:lastRenderedPageBreak/>
        <w:t>Introduction</w:t>
      </w:r>
      <w:bookmarkEnd w:id="1"/>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8" o:title=""/>
          </v:shape>
          <o:OLEObject Type="Embed" ProgID="Visio.Drawing.11" ShapeID="_x0000_i1025" DrawAspect="Content" ObjectID="_1489387122"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994F3B">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02448631"/>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994F3B" w:rsidP="00CD5C35">
      <w:pPr>
        <w:spacing w:line="360" w:lineRule="auto"/>
      </w:pPr>
      <w:hyperlink r:id="rId10" w:history="1">
        <w:r w:rsidR="00CD5C35" w:rsidRPr="00CD5C35">
          <w:t>http://msdn.microsoft.com/en-us/library/aa480565.aspx</w:t>
        </w:r>
      </w:hyperlink>
    </w:p>
    <w:p w:rsidR="00CD5C35" w:rsidRDefault="00994F3B"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402448632"/>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The transport mechanism is based on SSL over HTTP. The client application must request an SSL 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The sending party must establish a secure connection over the public Internet using the Secure Sockets Layer (SSL) protocol.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994F3B">
      <w:pPr>
        <w:pStyle w:val="Heading2"/>
      </w:pPr>
      <w:bookmarkStart w:id="8" w:name="_Toc322517938"/>
      <w:bookmarkStart w:id="9" w:name="_Toc326240746"/>
      <w:bookmarkStart w:id="10" w:name="_Toc399424319"/>
      <w:bookmarkStart w:id="11" w:name="_Toc402448633"/>
      <w:r w:rsidRPr="00BB4545">
        <w:t>Process</w:t>
      </w:r>
      <w:bookmarkEnd w:id="8"/>
      <w:bookmarkEnd w:id="9"/>
      <w:bookmarkEnd w:id="10"/>
      <w:bookmarkEnd w:id="11"/>
    </w:p>
    <w:p w:rsidR="00BB4545" w:rsidRDefault="00BB4545" w:rsidP="00BB4545">
      <w:r>
        <w:t>Using message layer security with X.509 certificates in WSE 3.0 involves the following participants:</w:t>
      </w:r>
    </w:p>
    <w:p w:rsidR="00BB4545" w:rsidRDefault="00BB4545" w:rsidP="00BB4545"/>
    <w:p w:rsidR="00BB4545" w:rsidRDefault="00BB4545" w:rsidP="00BB4545">
      <w:r w:rsidRPr="00BB4545">
        <w:t>Client</w:t>
      </w:r>
      <w:r>
        <w:t>. The client accesses the Web service, and provides credentials for authentication during the request to the Web service.</w:t>
      </w:r>
    </w:p>
    <w:p w:rsidR="00BB4545" w:rsidRDefault="00BB4545" w:rsidP="00BB4545"/>
    <w:p w:rsidR="00BB4545" w:rsidRDefault="00BB4545" w:rsidP="00BB4545">
      <w:r w:rsidRPr="00BB4545">
        <w:t>Service</w:t>
      </w:r>
      <w:r>
        <w:t>. The service is the Web service that requires authentication of the client to make access control decisions. In our case the HVI.</w:t>
      </w:r>
    </w:p>
    <w:p w:rsidR="00BB4545" w:rsidRDefault="00BB4545" w:rsidP="00BB4545"/>
    <w:p w:rsidR="00BB4545" w:rsidRDefault="00BB4545" w:rsidP="00BB4545">
      <w:r>
        <w:t>The steps provided are based on the behaviour of the mutualCertificate10Security assertion. The steps are divided into the following two sections based on what happens on the client and then on the service:</w:t>
      </w:r>
    </w:p>
    <w:p w:rsidR="00BB4545" w:rsidRDefault="00BB4545" w:rsidP="00BB4545">
      <w:pPr>
        <w:numPr>
          <w:ilvl w:val="0"/>
          <w:numId w:val="55"/>
        </w:numPr>
        <w:spacing w:after="120"/>
      </w:pPr>
      <w:r>
        <w:t>The client initializes and sends a message with X.509 certificate information.</w:t>
      </w:r>
    </w:p>
    <w:p w:rsidR="00BB4545" w:rsidRDefault="00BB4545" w:rsidP="00BB4545">
      <w:pPr>
        <w:numPr>
          <w:ilvl w:val="0"/>
          <w:numId w:val="55"/>
        </w:numPr>
        <w:spacing w:after="120"/>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02448634"/>
      <w:r w:rsidRPr="00BB4545">
        <w:t>The client initiali</w:t>
      </w:r>
      <w:r w:rsidR="0015529C">
        <w:t>s</w:t>
      </w:r>
      <w:r w:rsidRPr="00BB4545">
        <w:t>es and sends a message with X.509 certificate information.</w:t>
      </w:r>
      <w:bookmarkEnd w:id="12"/>
      <w:bookmarkEnd w:id="13"/>
      <w:bookmarkEnd w:id="14"/>
    </w:p>
    <w:p w:rsidR="00A716A0" w:rsidRDefault="00A716A0" w:rsidP="00994F3B"/>
    <w:p w:rsidR="00BB4545" w:rsidRDefault="00BB4545" w:rsidP="00BB4545">
      <w:r>
        <w:t>This part of the process has six steps:</w:t>
      </w:r>
    </w:p>
    <w:p w:rsidR="00BB4545" w:rsidRDefault="001B2EBE" w:rsidP="00BB4545">
      <w:r>
        <w:rPr>
          <w:noProof/>
        </w:rPr>
        <w:drawing>
          <wp:inline distT="0" distB="0" distL="0" distR="0" wp14:anchorId="16416A07" wp14:editId="668D5A38">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In the HVI Implementation 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02448635"/>
      <w:r w:rsidRPr="00BB4545">
        <w:lastRenderedPageBreak/>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57CB01B7" wp14:editId="220DAE7C">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w:t>
      </w:r>
      <w:r>
        <w:lastRenderedPageBreak/>
        <w:t xml:space="preserve">certificate. If the certificate's contents cannot be validated against the issuer's signature, then the certificate has been tampered with and it is rejected as invalid. </w:t>
      </w:r>
    </w:p>
    <w:p w:rsidR="00BB4545" w:rsidRDefault="00BB4545" w:rsidP="00BB4545"/>
    <w:p w:rsidR="00BB4545" w:rsidRPr="00994F3B" w:rsidRDefault="0031238C" w:rsidP="00BB4545">
      <w:pPr>
        <w:rPr>
          <w:b/>
        </w:rPr>
      </w:pPr>
      <w:r w:rsidRPr="00994F3B">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lastRenderedPageBreak/>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02448638"/>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01EB9F32" wp14:editId="4746F3F7">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31238C">
        <w:fldChar w:fldCharType="begin"/>
      </w:r>
      <w:r>
        <w:instrText xml:space="preserve"> SEQ Figure \* ARABIC </w:instrText>
      </w:r>
      <w:r w:rsidR="0031238C">
        <w:fldChar w:fldCharType="separate"/>
      </w:r>
      <w:r w:rsidR="00994F3B">
        <w:rPr>
          <w:noProof/>
        </w:rPr>
        <w:t>1</w:t>
      </w:r>
      <w:r w:rsidR="0031238C">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080A2A6C" wp14:editId="090A13A1">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02448639"/>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629FC946" wp14:editId="26F96EB4">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8" type="#_x0000_t75" style="width:338.25pt;height:180pt" o:ole="">
            <v:imagedata r:id="rId18" o:title=""/>
          </v:shape>
          <o:OLEObject Type="Embed" ProgID="Visio.Drawing.11" ShapeID="_x0000_i1028" DrawAspect="Content" ObjectID="_1489387123"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9" type="#_x0000_t75" style="width:482.25pt;height:201.75pt" o:ole="">
            <v:imagedata r:id="rId20" o:title=""/>
          </v:shape>
          <o:OLEObject Type="Embed" ProgID="Visio.Drawing.11" ShapeID="_x0000_i1029" DrawAspect="Content" ObjectID="_1489387124"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lastRenderedPageBreak/>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02448640"/>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4A18B4EC" wp14:editId="30E1B127">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02448641"/>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6F718A" w:rsidP="00942501">
      <w:bookmarkStart w:id="29" w:name="_Toc166058887"/>
      <w:bookmarkStart w:id="30" w:name="_Toc173754472"/>
      <w:r>
        <w:rPr>
          <w:noProof/>
        </w:rPr>
        <w:lastRenderedPageBreak/>
        <mc:AlternateContent>
          <mc:Choice Requires="wpg">
            <w:drawing>
              <wp:inline distT="0" distB="0" distL="0" distR="0" wp14:anchorId="5D5602D4" wp14:editId="47B75ACD">
                <wp:extent cx="5996940" cy="3880485"/>
                <wp:effectExtent l="0" t="0" r="3810"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1732AEE"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opDfEAAAA2gAAAA8AAABkcnMvZG93bnJldi54bWxEj09rwkAUxO+C32F5Qm+6sX9EUlexgqV4&#10;KBqL0Ntr9pkNZt+G7NbEb+8KgsdhZn7DzBadrcSZGl86VjAeJSCIc6dLLhT87NfDKQgfkDVWjknB&#10;hTws5v3eDFPtWt7ROQuFiBD2KSowIdSplD43ZNGPXE0cvaNrLIYom0LqBtsIt5V8TpKJtFhyXDBY&#10;08pQfsr+rYLs+2M6/ty8mcPf7vU30Yd2q5dbpZ4G3fIdRKAuPML39pdW8AK3K/EGy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opDfEAAAA2gAAAA8AAAAAAAAAAAAAAAAA&#10;nwIAAGRycy9kb3ducmV2LnhtbFBLBQYAAAAABAAEAPcAAACQAw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FZTBAAAA2gAAAA8AAABkcnMvZG93bnJldi54bWxEj1FrwkAQhN8F/8OxQt/0olgtqadoQZGK&#10;D1p/wJrbJsHcXshtY/rvewXBx2FmvmEWq85VqqUmlJ4NjEcJKOLM25JzA5ev7fANVBBki5VnMvBL&#10;AVbLfm+BqfV3PlF7llxFCIcUDRQidap1yApyGEa+Jo7et28cSpRNrm2D9wh3lZ4kyUw7LDkuFFjT&#10;R0HZ7fzjIuV63OV26l53stlPZH7A1tGnMS+Dbv0OSqiTZ/jR3lsDc/i/Em+AXv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L+FZTBAAAA2gAAAA8AAAAAAAAAAAAAAAAAnwIA&#10;AGRycy9kb3ducmV2LnhtbFBLBQYAAAAABAAEAPcAAACNAwAAAAA=&#10;">
                  <v:imagedata r:id="rId27" o:title="DocumentSubmissionSma" cropbottom="1468f"/>
                </v:shape>
                <v:line id="Straight Connector 13" o:spid="_x0000_s1029" style="position:absolute;rotation:90;visibility:visible;mso-wrap-style:square" from="20159,53935" to="22303,53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yZcAAAADaAAAADwAAAGRycy9kb3ducmV2LnhtbERPTWvCQBC9C/6HZYTedNMUqkRXKYJg&#10;LRTUFjwO2Wk2NDsbs1MT/333UOjx8b5Xm8E36kZdrAMbeJxloIjLYGuuDHycd9MFqCjIFpvAZOBO&#10;ETbr8WiFhQ09H+l2kkqlEI4FGnAibaF1LB15jLPQEifuK3QeJcGu0rbDPoX7RudZ9qw91pwaHLa0&#10;dVR+n368gbw/2Pft01w+X7PcBen38e16MeZhMrwsQQkN8i/+c++tgbQ1XUk3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p8mXAAAAA2gAAAA8AAAAAAAAAAAAAAAAA&#10;oQIAAGRycy9kb3ducmV2LnhtbFBLBQYAAAAABAAEAPkAAACOAw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02448642"/>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30" type="#_x0000_t75" style="width:453pt;height:223.5pt" o:ole="">
            <v:imagedata r:id="rId28" o:title=""/>
          </v:shape>
          <o:OLEObject Type="Embed" ProgID="Visio.Drawing.11" ShapeID="_x0000_i1030" DrawAspect="Content" ObjectID="_1489387125" r:id="rId29"/>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02448643"/>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02448647"/>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302"/>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02448648"/>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0A374D" w:rsidRDefault="000A374D" w:rsidP="000A374D">
      <w:pPr>
        <w:widowControl w:val="0"/>
        <w:autoSpaceDE w:val="0"/>
        <w:autoSpaceDN w:val="0"/>
        <w:adjustRightInd w:val="0"/>
        <w:rPr>
          <w:sz w:val="24"/>
          <w:szCs w:val="24"/>
        </w:rPr>
      </w:pPr>
    </w:p>
    <w:tbl>
      <w:tblPr>
        <w:tblW w:w="0" w:type="auto"/>
        <w:tblLook w:val="0000" w:firstRow="0" w:lastRow="0" w:firstColumn="0" w:lastColumn="0" w:noHBand="0" w:noVBand="0"/>
      </w:tblPr>
      <w:tblGrid>
        <w:gridCol w:w="2558"/>
        <w:gridCol w:w="3832"/>
        <w:gridCol w:w="1922"/>
      </w:tblGrid>
      <w:tr w:rsidR="000A374D" w:rsidRPr="004648F2" w:rsidTr="006F078D">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Elements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Complex types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imple types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 w:history="1">
              <w:r w:rsidR="000A374D" w:rsidRPr="004648F2">
                <w:rPr>
                  <w:b/>
                  <w:bCs/>
                  <w:color w:val="0000FF"/>
                  <w:sz w:val="16"/>
                  <w:szCs w:val="16"/>
                  <w:u w:val="single"/>
                </w:rPr>
                <w:t>D1003_FlowRefere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 w:history="1">
              <w:r w:rsidR="000A374D" w:rsidRPr="004648F2">
                <w:rPr>
                  <w:b/>
                  <w:bCs/>
                  <w:color w:val="0000FF"/>
                  <w:sz w:val="16"/>
                  <w:szCs w:val="16"/>
                  <w:u w:val="single"/>
                </w:rPr>
                <w:t>Addres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 w:history="1">
              <w:r w:rsidR="000A374D" w:rsidRPr="004648F2">
                <w:rPr>
                  <w:b/>
                  <w:bCs/>
                  <w:color w:val="0000FF"/>
                  <w:sz w:val="16"/>
                  <w:szCs w:val="16"/>
                  <w:u w:val="single"/>
                </w:rPr>
                <w:t>AllocationMetho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 w:history="1">
              <w:r w:rsidR="000A374D" w:rsidRPr="004648F2">
                <w:rPr>
                  <w:b/>
                  <w:bCs/>
                  <w:color w:val="0000FF"/>
                  <w:sz w:val="16"/>
                  <w:szCs w:val="16"/>
                  <w:u w:val="single"/>
                </w:rPr>
                <w:t>Cancellati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 w:history="1">
              <w:r w:rsidR="000A374D" w:rsidRPr="004648F2">
                <w:rPr>
                  <w:b/>
                  <w:bCs/>
                  <w:color w:val="0000FF"/>
                  <w:sz w:val="16"/>
                  <w:szCs w:val="16"/>
                  <w:u w:val="single"/>
                </w:rPr>
                <w:t>CryptographicHashAlgorithm</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 w:history="1">
              <w:r w:rsidR="000A374D" w:rsidRPr="004648F2">
                <w:rPr>
                  <w:b/>
                  <w:bCs/>
                  <w:color w:val="0000FF"/>
                  <w:sz w:val="16"/>
                  <w:szCs w:val="16"/>
                  <w:u w:val="single"/>
                </w:rPr>
                <w:t>CancelRegistrationOu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 w:history="1">
              <w:r w:rsidR="000A374D" w:rsidRPr="004648F2">
                <w:rPr>
                  <w:b/>
                  <w:bCs/>
                  <w:color w:val="0000FF"/>
                  <w:sz w:val="16"/>
                  <w:szCs w:val="16"/>
                  <w:u w:val="single"/>
                </w:rPr>
                <w:t>CustomerClassifica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F" w:history="1">
              <w:r w:rsidR="000A374D" w:rsidRPr="004648F2">
                <w:rPr>
                  <w:b/>
                  <w:bCs/>
                  <w:color w:val="0000FF"/>
                  <w:sz w:val="16"/>
                  <w:szCs w:val="16"/>
                  <w:u w:val="single"/>
                </w:rPr>
                <w:t>CustomerNam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2" w:history="1">
              <w:r w:rsidR="000A374D" w:rsidRPr="004648F2">
                <w:rPr>
                  <w:b/>
                  <w:bCs/>
                  <w:color w:val="0000FF"/>
                  <w:sz w:val="16"/>
                  <w:szCs w:val="16"/>
                  <w:u w:val="single"/>
                </w:rPr>
                <w:t>decimal18</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5" w:history="1">
              <w:r w:rsidR="000A374D" w:rsidRPr="004648F2">
                <w:rPr>
                  <w:b/>
                  <w:bCs/>
                  <w:color w:val="0000FF"/>
                  <w:sz w:val="16"/>
                  <w:szCs w:val="16"/>
                  <w:u w:val="single"/>
                </w:rPr>
                <w:t>DisconnectionReconnec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6" w:history="1">
              <w:r w:rsidR="000A374D" w:rsidRPr="004648F2">
                <w:rPr>
                  <w:b/>
                  <w:bCs/>
                  <w:color w:val="0000FF"/>
                  <w:sz w:val="16"/>
                  <w:szCs w:val="16"/>
                  <w:u w:val="single"/>
                </w:rPr>
                <w:t>D2002_ServiceCategor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8" w:history="1">
              <w:r w:rsidR="000A374D" w:rsidRPr="004648F2">
                <w:rPr>
                  <w:b/>
                  <w:bCs/>
                  <w:color w:val="0000FF"/>
                  <w:sz w:val="16"/>
                  <w:szCs w:val="16"/>
                  <w:u w:val="single"/>
                </w:rPr>
                <w:t>FarmCrof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E" w:history="1">
              <w:r w:rsidR="000A374D" w:rsidRPr="004648F2">
                <w:rPr>
                  <w:b/>
                  <w:bCs/>
                  <w:color w:val="0000FF"/>
                  <w:sz w:val="16"/>
                  <w:szCs w:val="16"/>
                  <w:u w:val="single"/>
                </w:rPr>
                <w:t>MeterLocati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1" w:history="1">
              <w:r w:rsidR="000A374D" w:rsidRPr="004648F2">
                <w:rPr>
                  <w:b/>
                  <w:bCs/>
                  <w:color w:val="0000FF"/>
                  <w:sz w:val="16"/>
                  <w:szCs w:val="16"/>
                  <w:u w:val="single"/>
                </w:rPr>
                <w:t>MeterTreatmen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2" w:history="1">
              <w:r w:rsidR="000A374D" w:rsidRPr="004648F2">
                <w:rPr>
                  <w:b/>
                  <w:bCs/>
                  <w:color w:val="0000FF"/>
                  <w:sz w:val="16"/>
                  <w:szCs w:val="16"/>
                  <w:u w:val="single"/>
                </w:rPr>
                <w:t>D2006_29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4" w:history="1">
              <w:r w:rsidR="000A374D" w:rsidRPr="004648F2">
                <w:rPr>
                  <w:b/>
                  <w:bCs/>
                  <w:color w:val="0000FF"/>
                  <w:sz w:val="16"/>
                  <w:szCs w:val="16"/>
                  <w:u w:val="single"/>
                </w:rPr>
                <w:t>NewConnec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5" w:history="1">
              <w:r w:rsidR="000A374D" w:rsidRPr="004648F2">
                <w:rPr>
                  <w:b/>
                  <w:bCs/>
                  <w:color w:val="0000FF"/>
                  <w:sz w:val="16"/>
                  <w:szCs w:val="16"/>
                  <w:u w:val="single"/>
                </w:rPr>
                <w:t>D2007_LargeVolAgree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7" w:history="1">
              <w:r w:rsidR="000A374D" w:rsidRPr="004648F2">
                <w:rPr>
                  <w:b/>
                  <w:bCs/>
                  <w:color w:val="0000FF"/>
                  <w:sz w:val="16"/>
                  <w:szCs w:val="16"/>
                  <w:u w:val="single"/>
                </w:rPr>
                <w:t>percentag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A" w:history="1">
              <w:r w:rsidR="000A374D" w:rsidRPr="004648F2">
                <w:rPr>
                  <w:b/>
                  <w:bCs/>
                  <w:color w:val="0000FF"/>
                  <w:sz w:val="16"/>
                  <w:szCs w:val="16"/>
                  <w:u w:val="single"/>
                </w:rPr>
                <w:t>ReadFrequency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C" w:history="1">
              <w:r w:rsidR="000A374D" w:rsidRPr="004648F2">
                <w:rPr>
                  <w:b/>
                  <w:bCs/>
                  <w:color w:val="0000FF"/>
                  <w:sz w:val="16"/>
                  <w:szCs w:val="16"/>
                  <w:u w:val="single"/>
                </w:rPr>
                <w:t>MessageBod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D" w:history="1">
              <w:r w:rsidR="000A374D" w:rsidRPr="004648F2">
                <w:rPr>
                  <w:b/>
                  <w:bCs/>
                  <w:color w:val="0000FF"/>
                  <w:sz w:val="16"/>
                  <w:szCs w:val="16"/>
                  <w:u w:val="single"/>
                </w:rPr>
                <w:t>Rea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E" w:history="1">
              <w:r w:rsidR="000A374D" w:rsidRPr="004648F2">
                <w:rPr>
                  <w:b/>
                  <w:bCs/>
                  <w:color w:val="0000FF"/>
                  <w:sz w:val="16"/>
                  <w:szCs w:val="16"/>
                  <w:u w:val="single"/>
                </w:rPr>
                <w:t>D2010_YV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2F" w:history="1">
              <w:r w:rsidR="000A374D" w:rsidRPr="004648F2">
                <w:rPr>
                  <w:b/>
                  <w:bCs/>
                  <w:color w:val="0000FF"/>
                  <w:sz w:val="16"/>
                  <w:szCs w:val="16"/>
                  <w:u w:val="single"/>
                </w:rPr>
                <w:t>Message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0" w:history="1">
              <w:r w:rsidR="000A374D" w:rsidRPr="004648F2">
                <w:rPr>
                  <w:b/>
                  <w:bCs/>
                  <w:color w:val="0000FF"/>
                  <w:sz w:val="16"/>
                  <w:szCs w:val="16"/>
                  <w:u w:val="single"/>
                </w:rPr>
                <w:t>Retur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3" w:history="1">
              <w:r w:rsidR="000A374D" w:rsidRPr="004648F2">
                <w:rPr>
                  <w:b/>
                  <w:bCs/>
                  <w:color w:val="0000FF"/>
                  <w:sz w:val="16"/>
                  <w:szCs w:val="16"/>
                  <w:u w:val="single"/>
                </w:rPr>
                <w:t>ServiceCategory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6" w:history="1">
              <w:r w:rsidR="000A374D" w:rsidRPr="004648F2">
                <w:rPr>
                  <w:b/>
                  <w:bCs/>
                  <w:color w:val="0000FF"/>
                  <w:sz w:val="16"/>
                  <w:szCs w:val="16"/>
                  <w:u w:val="single"/>
                </w:rPr>
                <w:t>SReadReas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9" w:history="1">
              <w:r w:rsidR="000A374D" w:rsidRPr="004648F2">
                <w:rPr>
                  <w:b/>
                  <w:bCs/>
                  <w:color w:val="0000FF"/>
                  <w:sz w:val="16"/>
                  <w:szCs w:val="16"/>
                  <w:u w:val="single"/>
                </w:rPr>
                <w:t>string32</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C" w:history="1">
              <w:r w:rsidR="000A374D" w:rsidRPr="004648F2">
                <w:rPr>
                  <w:b/>
                  <w:bCs/>
                  <w:color w:val="0000FF"/>
                  <w:sz w:val="16"/>
                  <w:szCs w:val="16"/>
                  <w:u w:val="single"/>
                </w:rPr>
                <w:t>TETreatmen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3F" w:history="1">
              <w:r w:rsidR="000A374D" w:rsidRPr="004648F2">
                <w:rPr>
                  <w:b/>
                  <w:bCs/>
                  <w:color w:val="0000FF"/>
                  <w:sz w:val="16"/>
                  <w:szCs w:val="16"/>
                  <w:u w:val="single"/>
                </w:rPr>
                <w:t>UARNAbsence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2" w:history="1">
              <w:r w:rsidR="000A374D" w:rsidRPr="004648F2">
                <w:rPr>
                  <w:b/>
                  <w:bCs/>
                  <w:color w:val="0000FF"/>
                  <w:sz w:val="16"/>
                  <w:szCs w:val="16"/>
                  <w:u w:val="single"/>
                </w:rPr>
                <w:t>UPRNAbsence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4" w:history="1">
              <w:r w:rsidR="000A374D" w:rsidRPr="004648F2">
                <w:rPr>
                  <w:b/>
                  <w:bCs/>
                  <w:color w:val="0000FF"/>
                  <w:sz w:val="16"/>
                  <w:szCs w:val="16"/>
                  <w:u w:val="single"/>
                </w:rPr>
                <w:t>MeterSWAPDetail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D" w:history="1">
              <w:r w:rsidR="000A374D" w:rsidRPr="004648F2">
                <w:rPr>
                  <w:b/>
                  <w:bCs/>
                  <w:color w:val="0000FF"/>
                  <w:sz w:val="16"/>
                  <w:szCs w:val="16"/>
                  <w:u w:val="single"/>
                </w:rPr>
                <w:t>D2025_DisconnectionReconnec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5" w:history="1">
              <w:r w:rsidR="000A374D" w:rsidRPr="004648F2">
                <w:rPr>
                  <w:b/>
                  <w:bCs/>
                  <w:color w:val="0000FF"/>
                  <w:sz w:val="16"/>
                  <w:szCs w:val="16"/>
                  <w:u w:val="single"/>
                </w:rPr>
                <w:t>D2030_MeteredBuildingWaterEffective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A" w:history="1">
              <w:r w:rsidR="000A374D" w:rsidRPr="004648F2">
                <w:rPr>
                  <w:b/>
                  <w:bCs/>
                  <w:color w:val="0000FF"/>
                  <w:sz w:val="16"/>
                  <w:szCs w:val="16"/>
                  <w:u w:val="single"/>
                </w:rPr>
                <w:t>Postcod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B" w:history="1">
              <w:r w:rsidR="000A374D" w:rsidRPr="004648F2">
                <w:rPr>
                  <w:b/>
                  <w:bCs/>
                  <w:color w:val="0000FF"/>
                  <w:sz w:val="16"/>
                  <w:szCs w:val="16"/>
                  <w:u w:val="single"/>
                </w:rPr>
                <w:t>D2033_AccreditedEntityInstal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2" w:history="1">
              <w:r w:rsidR="000A374D" w:rsidRPr="004648F2">
                <w:rPr>
                  <w:b/>
                  <w:bCs/>
                  <w:color w:val="0000FF"/>
                  <w:sz w:val="16"/>
                  <w:szCs w:val="16"/>
                  <w:u w:val="single"/>
                </w:rPr>
                <w:t>ResponseMessage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5" w:history="1">
              <w:r w:rsidR="000A374D" w:rsidRPr="004648F2">
                <w:rPr>
                  <w:b/>
                  <w:bCs/>
                  <w:color w:val="0000FF"/>
                  <w:sz w:val="16"/>
                  <w:szCs w:val="16"/>
                  <w:u w:val="single"/>
                </w:rPr>
                <w:t>D3017_GISX</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7" w:history="1">
              <w:r w:rsidR="000A374D" w:rsidRPr="004648F2">
                <w:rPr>
                  <w:b/>
                  <w:bCs/>
                  <w:color w:val="0000FF"/>
                  <w:sz w:val="16"/>
                  <w:szCs w:val="16"/>
                  <w:u w:val="single"/>
                </w:rPr>
                <w:t>D3018_GIS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B" w:history="1">
              <w:r w:rsidR="000A374D" w:rsidRPr="004648F2">
                <w:rPr>
                  <w:b/>
                  <w:bCs/>
                  <w:color w:val="0000FF"/>
                  <w:sz w:val="16"/>
                  <w:szCs w:val="16"/>
                  <w:u w:val="single"/>
                </w:rPr>
                <w:t>D3020_Rollover_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D" w:history="1">
              <w:r w:rsidR="000A374D" w:rsidRPr="004648F2">
                <w:rPr>
                  <w:b/>
                  <w:bCs/>
                  <w:color w:val="0000FF"/>
                  <w:sz w:val="16"/>
                  <w:szCs w:val="16"/>
                  <w:u w:val="single"/>
                </w:rPr>
                <w:t>D3021_Rollover_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3" w:history="1">
              <w:r w:rsidR="000A374D" w:rsidRPr="004648F2">
                <w:rPr>
                  <w:b/>
                  <w:bCs/>
                  <w:color w:val="0000FF"/>
                  <w:sz w:val="16"/>
                  <w:szCs w:val="16"/>
                  <w:u w:val="single"/>
                </w:rPr>
                <w:t>D3024_MDVo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5" w:history="1">
              <w:r w:rsidR="000A374D" w:rsidRPr="004648F2">
                <w:rPr>
                  <w:b/>
                  <w:bCs/>
                  <w:color w:val="0000FF"/>
                  <w:sz w:val="16"/>
                  <w:szCs w:val="16"/>
                  <w:u w:val="single"/>
                </w:rPr>
                <w:t>D3025_MeterLocati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1" w:history="1">
              <w:r w:rsidR="000A374D" w:rsidRPr="004648F2">
                <w:rPr>
                  <w:b/>
                  <w:bCs/>
                  <w:color w:val="0000FF"/>
                  <w:sz w:val="16"/>
                  <w:szCs w:val="16"/>
                  <w:u w:val="single"/>
                </w:rPr>
                <w:t>D4002_RegistrationStart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C" w:history="1">
              <w:r w:rsidR="000A374D" w:rsidRPr="004648F2">
                <w:rPr>
                  <w:b/>
                  <w:bCs/>
                  <w:color w:val="0000FF"/>
                  <w:sz w:val="16"/>
                  <w:szCs w:val="16"/>
                  <w:u w:val="single"/>
                </w:rPr>
                <w:t>UA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5" w:history="1">
              <w:r w:rsidR="000A374D" w:rsidRPr="004648F2">
                <w:rPr>
                  <w:b/>
                  <w:bCs/>
                  <w:color w:val="0000FF"/>
                  <w:sz w:val="16"/>
                  <w:szCs w:val="16"/>
                  <w:u w:val="single"/>
                </w:rPr>
                <w:t>D4012_SewerageSPLP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6" w:history="1">
              <w:r w:rsidR="000A374D" w:rsidRPr="004648F2">
                <w:rPr>
                  <w:b/>
                  <w:bCs/>
                  <w:color w:val="0000FF"/>
                  <w:sz w:val="16"/>
                  <w:szCs w:val="16"/>
                  <w:u w:val="single"/>
                </w:rPr>
                <w:t>UP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8" w:history="1">
              <w:r w:rsidR="000A374D" w:rsidRPr="004648F2">
                <w:rPr>
                  <w:b/>
                  <w:bCs/>
                  <w:color w:val="0000FF"/>
                  <w:sz w:val="16"/>
                  <w:szCs w:val="16"/>
                  <w:u w:val="single"/>
                </w:rPr>
                <w:t>WaterSPIDData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9" w:history="1">
              <w:r w:rsidR="000A374D" w:rsidRPr="004648F2">
                <w:rPr>
                  <w:b/>
                  <w:bCs/>
                  <w:color w:val="0000FF"/>
                  <w:sz w:val="16"/>
                  <w:szCs w:val="16"/>
                  <w:u w:val="single"/>
                </w:rPr>
                <w:t>D6001_D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B" w:history="1">
              <w:r w:rsidR="000A374D" w:rsidRPr="004648F2">
                <w:rPr>
                  <w:b/>
                  <w:bCs/>
                  <w:color w:val="0000FF"/>
                  <w:sz w:val="16"/>
                  <w:szCs w:val="16"/>
                  <w:u w:val="single"/>
                </w:rPr>
                <w:t>D6003_CDV</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D" w:history="1">
              <w:r w:rsidR="000A374D" w:rsidRPr="004648F2">
                <w:rPr>
                  <w:b/>
                  <w:bCs/>
                  <w:color w:val="0000FF"/>
                  <w:sz w:val="16"/>
                  <w:szCs w:val="16"/>
                  <w:u w:val="single"/>
                </w:rPr>
                <w:t>D6005_TSS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E" w:history="1">
              <w:r w:rsidR="000A374D" w:rsidRPr="004648F2">
                <w:rPr>
                  <w:b/>
                  <w:bCs/>
                  <w:color w:val="0000FF"/>
                  <w:sz w:val="16"/>
                  <w:szCs w:val="16"/>
                  <w:u w:val="single"/>
                </w:rPr>
                <w:t>D6006_O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BF" w:history="1">
              <w:r w:rsidR="000A374D" w:rsidRPr="004648F2">
                <w:rPr>
                  <w:b/>
                  <w:bCs/>
                  <w:color w:val="0000FF"/>
                  <w:sz w:val="16"/>
                  <w:szCs w:val="16"/>
                  <w:u w:val="single"/>
                </w:rPr>
                <w:t>D6007_S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4" w:history="1">
              <w:r w:rsidR="000A374D" w:rsidRPr="004648F2">
                <w:rPr>
                  <w:b/>
                  <w:bCs/>
                  <w:color w:val="0000FF"/>
                  <w:sz w:val="16"/>
                  <w:szCs w:val="16"/>
                  <w:u w:val="single"/>
                </w:rPr>
                <w:t>D6013_Fixed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6" w:history="1">
              <w:r w:rsidR="000A374D" w:rsidRPr="004648F2">
                <w:rPr>
                  <w:b/>
                  <w:bCs/>
                  <w:color w:val="0000FF"/>
                  <w:sz w:val="16"/>
                  <w:szCs w:val="16"/>
                  <w:u w:val="single"/>
                </w:rPr>
                <w:t>Handshak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7" w:history="1">
              <w:r w:rsidR="000A374D" w:rsidRPr="004648F2">
                <w:rPr>
                  <w:b/>
                  <w:bCs/>
                  <w:color w:val="0000FF"/>
                  <w:sz w:val="16"/>
                  <w:szCs w:val="16"/>
                  <w:u w:val="single"/>
                </w:rPr>
                <w:t>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8" w:history="1">
              <w:r w:rsidR="000A374D" w:rsidRPr="004648F2">
                <w:rPr>
                  <w:b/>
                  <w:bCs/>
                  <w:color w:val="0000FF"/>
                  <w:sz w:val="16"/>
                  <w:szCs w:val="16"/>
                  <w:u w:val="single"/>
                </w:rPr>
                <w:t>Request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9" w:history="1">
              <w:r w:rsidR="000A374D" w:rsidRPr="004648F2">
                <w:rPr>
                  <w:b/>
                  <w:bCs/>
                  <w:color w:val="0000FF"/>
                  <w:sz w:val="16"/>
                  <w:szCs w:val="16"/>
                  <w:u w:val="single"/>
                </w:rPr>
                <w:t>Respons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A" w:history="1">
              <w:r w:rsidR="000A374D" w:rsidRPr="004648F2">
                <w:rPr>
                  <w:b/>
                  <w:bCs/>
                  <w:color w:val="0000FF"/>
                  <w:sz w:val="16"/>
                  <w:szCs w:val="16"/>
                  <w:u w:val="single"/>
                </w:rPr>
                <w:t>Response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94F3B" w:rsidP="006F078D">
            <w:pPr>
              <w:widowControl w:val="0"/>
              <w:autoSpaceDE w:val="0"/>
              <w:autoSpaceDN w:val="0"/>
              <w:adjustRightInd w:val="0"/>
              <w:rPr>
                <w:sz w:val="24"/>
                <w:szCs w:val="24"/>
              </w:rPr>
            </w:pPr>
            <w:hyperlink w:anchor="LinkCB" w:history="1">
              <w:r w:rsidR="000A374D" w:rsidRPr="004648F2">
                <w:rPr>
                  <w:b/>
                  <w:bCs/>
                  <w:color w:val="0000FF"/>
                  <w:sz w:val="16"/>
                  <w:szCs w:val="16"/>
                  <w:u w:val="single"/>
                </w:rPr>
                <w:t>Submiss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24000" cy="561975"/>
                  <wp:effectExtent l="0" t="0" r="0" b="9525"/>
                  <wp:docPr id="3697" name="Picture 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3 Provides a reference ID for flow from originating or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3 Provides a reference ID for flow from originating org</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 w:name="Link4"/>
      <w:bookmarkEnd w:id="37"/>
      <w:r>
        <w:t xml:space="preserve">element </w:t>
      </w:r>
      <w:r>
        <w:rPr>
          <w:b/>
          <w:bCs/>
        </w:rPr>
        <w:t>D1005_SenderOrg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00175" cy="561975"/>
                  <wp:effectExtent l="0" t="0" r="9525" b="9525"/>
                  <wp:docPr id="3696" name="Picture 3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5 Organisation ID of organisation sending dat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5_Sender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1005 Organisation ID of organisation sending </w:t>
            </w:r>
            <w:r w:rsidRPr="004648F2">
              <w:lastRenderedPageBreak/>
              <w:t>dat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04950" cy="561975"/>
                  <wp:effectExtent l="0" t="0" r="0" b="9525"/>
                  <wp:docPr id="3695" name="Picture 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6 Organisation ID of intended recipient of dat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6_Recipient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6 Organisation ID of intended recipient of dat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 w:name="LinkA"/>
      <w:bookmarkEnd w:id="39"/>
      <w:r>
        <w:t xml:space="preserve">element </w:t>
      </w:r>
      <w:r>
        <w:rPr>
          <w:b/>
          <w:bCs/>
        </w:rPr>
        <w:t>D1007_TransactionTimestamp</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43100" cy="457200"/>
                  <wp:effectExtent l="0" t="0" r="0" b="0"/>
                  <wp:docPr id="3694" name="Picture 3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Tim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7 Timestamp of data flow on se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7_TransactionTimestamp</w:t>
            </w:r>
            <w:r w:rsidRPr="004648F2">
              <w:rPr>
                <w:color w:val="0000FF"/>
              </w:rPr>
              <w:t>"</w:t>
            </w:r>
            <w:r w:rsidRPr="004648F2">
              <w:rPr>
                <w:color w:val="FF0000"/>
              </w:rPr>
              <w:t xml:space="preserve"> type</w:t>
            </w:r>
            <w:r w:rsidRPr="004648F2">
              <w:rPr>
                <w:color w:val="0000FF"/>
              </w:rPr>
              <w:t>=</w:t>
            </w:r>
            <w:r w:rsidRPr="004648F2">
              <w:t>"xs:dateTim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7 Timestamp of data flow on se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457200"/>
                  <wp:effectExtent l="0" t="0" r="0" b="0"/>
                  <wp:docPr id="3693" name="Picture 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008  Data Item Refere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8_DataItemRef</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008  Data Item Refere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90700" cy="561975"/>
                  <wp:effectExtent l="0" t="0" r="0" b="9525"/>
                  <wp:docPr id="3692" name="Picture 3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86" w:history="1">
                    <w:r w:rsidR="000A374D" w:rsidRPr="004648F2">
                      <w:rPr>
                        <w:b/>
                        <w:bCs/>
                        <w:color w:val="0000FF"/>
                        <w:sz w:val="16"/>
                        <w:szCs w:val="16"/>
                        <w:u w:val="single"/>
                      </w:rPr>
                      <w:t>T009.4_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MID that has been duplicat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9_DuplicateMessage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MID that has been duplicat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91" name="Picture 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2001 Unique identifier that Identifies each supply point and the service provide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2001 Unique identifier that Identifies each supply point and the service provide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00200" cy="561975"/>
                  <wp:effectExtent l="0" t="0" r="0" b="9525"/>
                  <wp:docPr id="3690" name="Picture 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3" w:history="1">
              <w:r w:rsidR="000A374D" w:rsidRPr="004648F2">
                <w:rPr>
                  <w:b/>
                  <w:bCs/>
                  <w:color w:val="0000FF"/>
                  <w:sz w:val="16"/>
                  <w:szCs w:val="16"/>
                  <w:u w:val="single"/>
                </w:rPr>
                <w:t>ServiceCategor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2002 Service Category for SPID (Water or Sewerag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2002 Service Category for SPID (Water or Sewerag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95400" cy="666750"/>
                  <wp:effectExtent l="0" t="0" r="0" b="0"/>
                  <wp:docPr id="3689" name="Picture 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chedule 3 percentage discount applied to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3_Schedule3</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chedule 3 percentage discount applied to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66900" cy="457200"/>
                  <wp:effectExtent l="0" t="0" r="0" b="0"/>
                  <wp:docPr id="3688" name="Picture 3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cottish Executive Exempt Scheme fla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4_ExemptCustomer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Scottish Executive Exempt Scheme </w:t>
            </w:r>
            <w:r w:rsidRPr="004648F2">
              <w:lastRenderedPageBreak/>
              <w:t>flag</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71675" cy="561975"/>
                  <wp:effectExtent l="0" t="0" r="9525" b="9525"/>
                  <wp:docPr id="3687" name="Picture 3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C" w:history="1">
              <w:r w:rsidR="000A374D" w:rsidRPr="004648F2">
                <w:rPr>
                  <w:b/>
                  <w:bCs/>
                  <w:color w:val="0000FF"/>
                  <w:sz w:val="16"/>
                  <w:szCs w:val="16"/>
                  <w:u w:val="single"/>
                </w:rPr>
                <w:t>CustomerClass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S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ustomer classification for a SPID (e.g. Large Impact, Sensitiv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5_CustomerClassification</w:t>
            </w:r>
            <w:r w:rsidRPr="004648F2">
              <w:rPr>
                <w:color w:val="0000FF"/>
              </w:rPr>
              <w:t>"</w:t>
            </w:r>
            <w:r w:rsidRPr="004648F2">
              <w:rPr>
                <w:color w:val="FF0000"/>
              </w:rPr>
              <w:t xml:space="preserve"> type</w:t>
            </w:r>
            <w:r w:rsidRPr="004648F2">
              <w:rPr>
                <w:color w:val="0000FF"/>
              </w:rPr>
              <w:t>=</w:t>
            </w:r>
            <w:r w:rsidRPr="004648F2">
              <w:t>"CustomerClass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Customer classification for a SPID (e.g. Large Impact, Sensitiv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7" w:name="Link22"/>
      <w:bookmarkEnd w:id="47"/>
      <w:r>
        <w:t xml:space="preserve">element </w:t>
      </w:r>
      <w:r>
        <w:rPr>
          <w:b/>
          <w:bCs/>
        </w:rPr>
        <w:t>D2006_29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09675" cy="561975"/>
                  <wp:effectExtent l="0" t="0" r="9525" b="9525"/>
                  <wp:docPr id="3686" name="Picture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29e percentage discount applied per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6_29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29e percentage discount applied per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0225" cy="561975"/>
                  <wp:effectExtent l="0" t="0" r="9525" b="9525"/>
                  <wp:docPr id="3685" name="Picture 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Large-User Volume Agreement (LUVA) for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7_LargeVolAgreement</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Large-User Volume Agreement (LUVA) for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9" w:name="Link28"/>
      <w:bookmarkEnd w:id="49"/>
      <w:r>
        <w:t xml:space="preserve">element </w:t>
      </w:r>
      <w:r>
        <w:rPr>
          <w:b/>
          <w:bCs/>
        </w:rPr>
        <w:t>D2008_SIC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57300" cy="561975"/>
                  <wp:effectExtent l="0" t="0" r="0" b="9525"/>
                  <wp:docPr id="3684" name="Picture 3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C Code applicable to a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8_SICCod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IC Code applicable to a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1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0" w:name="Link2B"/>
      <w:bookmarkEnd w:id="50"/>
      <w:r>
        <w:lastRenderedPageBreak/>
        <w:t xml:space="preserve">element </w:t>
      </w:r>
      <w:r>
        <w:rPr>
          <w:b/>
          <w:bCs/>
        </w:rPr>
        <w:t>D2009_SWConnectionRef</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76400" cy="666750"/>
                  <wp:effectExtent l="0" t="0" r="0" b="0"/>
                  <wp:docPr id="3683" name="Picture 3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09 Unique Reference wholesaler uses to identify new connections under installa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09 Unique Reference wholesaler uses to identify new connections under installa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1" w:name="Link2E"/>
      <w:bookmarkEnd w:id="51"/>
      <w:r>
        <w:t xml:space="preserve">element </w:t>
      </w:r>
      <w:r>
        <w:rPr>
          <w:b/>
          <w:bCs/>
        </w:rPr>
        <w:t>D2010_YV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561975"/>
                  <wp:effectExtent l="0" t="0" r="9525" b="9525"/>
                  <wp:docPr id="3682" name="Picture 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Yearly Volumetric Usage Estimate for the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Yearly Volumetric Usage Estimate for the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681" name="Picture 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00000000.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ateable Value of Supply Poi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ateable Value of Supply Poi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2000000000.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3680" name="Picture 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urface Area of SP for Settlement Calculations</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2_SurfaceArea</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urface Area of SP for Settlement Calculations</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3679" name="Picture 3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ate the connection was complet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3_Connection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ate the connection was complet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771525"/>
                  <wp:effectExtent l="0" t="0" r="0" b="9525"/>
                  <wp:docPr id="3678" name="Picture 3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 w:history="1">
              <w:r w:rsidR="000A374D" w:rsidRPr="004648F2">
                <w:rPr>
                  <w:b/>
                  <w:bCs/>
                  <w:color w:val="0000FF"/>
                  <w:sz w:val="16"/>
                  <w:szCs w:val="16"/>
                  <w:u w:val="single"/>
                </w:rPr>
                <w:t>FarmCrof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R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RO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f Outside Taps or Troughs and Drinking Bowls  are True, this must be used to specify farm or crof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4_FarmCroft</w:t>
            </w:r>
            <w:r w:rsidRPr="004648F2">
              <w:rPr>
                <w:color w:val="0000FF"/>
              </w:rPr>
              <w:t>"</w:t>
            </w:r>
            <w:r w:rsidRPr="004648F2">
              <w:rPr>
                <w:color w:val="FF0000"/>
              </w:rPr>
              <w:t xml:space="preserve"> type</w:t>
            </w:r>
            <w:r w:rsidRPr="004648F2">
              <w:rPr>
                <w:color w:val="0000FF"/>
              </w:rPr>
              <w:t>=</w:t>
            </w:r>
            <w:r w:rsidRPr="004648F2">
              <w:t>"FarmCroft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f Outside Taps or Troughs and Drinking Bowls  are True, this must be used to specify farm or crof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3677" name="Picture 3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eclares premises for the SPID as vaca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5_SPIDVacant</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eclares premises for the SPID as vaca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7" w:name="Link40"/>
      <w:bookmarkEnd w:id="57"/>
      <w:r>
        <w:t xml:space="preserve">element </w:t>
      </w:r>
      <w:r>
        <w:rPr>
          <w:b/>
          <w:bCs/>
        </w:rPr>
        <w:t>D2016_PropertyDrainag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76" name="Picture 3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6_PropertyDrainag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8" w:name="Link43"/>
      <w:bookmarkEnd w:id="58"/>
      <w:r>
        <w:lastRenderedPageBreak/>
        <w:t xml:space="preserve">element </w:t>
      </w:r>
      <w:r>
        <w:rPr>
          <w:b/>
          <w:bCs/>
        </w:rPr>
        <w:t>D2017_RoadDrainag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47800" cy="561975"/>
                  <wp:effectExtent l="0" t="0" r="0" b="9525"/>
                  <wp:docPr id="3675" name="Picture 3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7_RoadDrainag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33575" cy="561975"/>
                  <wp:effectExtent l="0" t="0" r="9525" b="9525"/>
                  <wp:docPr id="3674" name="Picture 3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 (how man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 (how man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0" w:name="Link47"/>
      <w:bookmarkEnd w:id="60"/>
      <w:r>
        <w:lastRenderedPageBreak/>
        <w:t xml:space="preserve">element </w:t>
      </w:r>
      <w:r>
        <w:rPr>
          <w:b/>
          <w:bCs/>
        </w:rPr>
        <w:t>D2020_OutsideTap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673" name="Picture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 (how man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 (how man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9750" cy="333375"/>
                  <wp:effectExtent l="0" t="0" r="0" b="9525"/>
                  <wp:docPr id="3672" name="Picture 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4" w:history="1">
              <w:r w:rsidR="000A374D" w:rsidRPr="004648F2">
                <w:rPr>
                  <w:b/>
                  <w:bCs/>
                  <w:color w:val="0000FF"/>
                  <w:sz w:val="16"/>
                  <w:szCs w:val="16"/>
                  <w:u w:val="single"/>
                </w:rPr>
                <w:t>New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3_NewConnectionType</w:t>
            </w:r>
            <w:r w:rsidRPr="004648F2">
              <w:rPr>
                <w:color w:val="0000FF"/>
              </w:rPr>
              <w:t>"</w:t>
            </w:r>
            <w:r w:rsidRPr="004648F2">
              <w:rPr>
                <w:color w:val="FF0000"/>
              </w:rPr>
              <w:t xml:space="preserve"> type</w:t>
            </w:r>
            <w:r w:rsidRPr="004648F2">
              <w:rPr>
                <w:color w:val="0000FF"/>
              </w:rPr>
              <w:t>=</w:t>
            </w:r>
            <w:r w:rsidRPr="004648F2">
              <w:t>"New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2" w:name="Link4B"/>
      <w:bookmarkEnd w:id="62"/>
      <w:r>
        <w:lastRenderedPageBreak/>
        <w:t xml:space="preserve">element </w:t>
      </w:r>
      <w:r>
        <w:rPr>
          <w:b/>
          <w:bCs/>
        </w:rPr>
        <w:t>D2024_Unmeasurabl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95425" cy="561975"/>
                  <wp:effectExtent l="0" t="0" r="9525" b="9525"/>
                  <wp:docPr id="3671" name="Picture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4_Unmeasurabl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670" name="Picture 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 w:history="1">
              <w:r w:rsidR="000A374D" w:rsidRPr="004648F2">
                <w:rPr>
                  <w:b/>
                  <w:bCs/>
                  <w:color w:val="0000FF"/>
                  <w:sz w:val="16"/>
                  <w:szCs w:val="16"/>
                  <w:u w:val="single"/>
                </w:rPr>
                <w:t>DisconnectionRe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1A" w:history="1">
                    <w:r w:rsidR="000A374D" w:rsidRPr="004648F2">
                      <w:rPr>
                        <w:b/>
                        <w:bCs/>
                        <w:color w:val="0000FF"/>
                        <w:sz w:val="16"/>
                        <w:szCs w:val="16"/>
                        <w:u w:val="single"/>
                      </w:rPr>
                      <w:t>Disconnec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R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5_DisconnectionReconnection</w:t>
            </w:r>
            <w:r w:rsidRPr="004648F2">
              <w:rPr>
                <w:color w:val="0000FF"/>
              </w:rPr>
              <w:t>"</w:t>
            </w:r>
            <w:r w:rsidRPr="004648F2">
              <w:rPr>
                <w:color w:val="FF0000"/>
              </w:rPr>
              <w:t xml:space="preserve"> type</w:t>
            </w:r>
            <w:r w:rsidRPr="004648F2">
              <w:rPr>
                <w:color w:val="0000FF"/>
              </w:rPr>
              <w:t>=</w:t>
            </w:r>
            <w:r w:rsidRPr="004648F2">
              <w:t>"DisconnectionRe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3669" name="Picture 3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7 Customer Name that owns a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7 Customer Name that owns a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9750" cy="561975"/>
                  <wp:effectExtent l="0" t="0" r="0" b="9525"/>
                  <wp:docPr id="3668" name="Picture 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F" w:history="1">
              <w:r w:rsidR="000A374D" w:rsidRPr="004648F2">
                <w:rPr>
                  <w:b/>
                  <w:bCs/>
                  <w:color w:val="0000FF"/>
                  <w:sz w:val="16"/>
                  <w:szCs w:val="16"/>
                  <w:u w:val="single"/>
                </w:rPr>
                <w:t>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stom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velop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8 Flag to indicate the customer name typ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8_CustomerNameType</w:t>
            </w:r>
            <w:r w:rsidRPr="004648F2">
              <w:rPr>
                <w:color w:val="0000FF"/>
              </w:rPr>
              <w:t>"</w:t>
            </w:r>
            <w:r w:rsidRPr="004648F2">
              <w:rPr>
                <w:color w:val="FF0000"/>
              </w:rPr>
              <w:t xml:space="preserve"> type</w:t>
            </w:r>
            <w:r w:rsidRPr="004648F2">
              <w:rPr>
                <w:color w:val="0000FF"/>
              </w:rPr>
              <w:t>=</w:t>
            </w:r>
            <w:r w:rsidRPr="004648F2">
              <w:t>"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8 Flag to indicate the customer name typ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14525" cy="561975"/>
                  <wp:effectExtent l="0" t="0" r="9525" b="9525"/>
                  <wp:docPr id="3667" name="Picture 3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9 Flag to indicate if the site is a metered building construction sit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9_MeteredBuildingWate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9 Flag to indicate if the site is a metered building construction sit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981075"/>
                  <wp:effectExtent l="0" t="0" r="0" b="9525"/>
                  <wp:docPr id="3666" name="Picture 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2650" cy="98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30 Date when the SPID became an metered building construcion site (if D2029 = True)</w:t>
                  </w:r>
                  <w:r w:rsidRPr="004648F2">
                    <w:rPr>
                      <w:sz w:val="16"/>
                      <w:szCs w:val="16"/>
                    </w:rPr>
                    <w:br/>
                  </w:r>
                  <w:r w:rsidRPr="004648F2">
                    <w:rPr>
                      <w:sz w:val="16"/>
                      <w:szCs w:val="16"/>
                    </w:rPr>
                    <w:tab/>
                  </w:r>
                  <w:r w:rsidRPr="004648F2">
                    <w:rPr>
                      <w:sz w:val="16"/>
                      <w:szCs w:val="16"/>
                    </w:rPr>
                    <w:tab/>
                  </w:r>
                  <w:r w:rsidRPr="004648F2">
                    <w:rPr>
                      <w:sz w:val="16"/>
                      <w:szCs w:val="16"/>
                    </w:rPr>
                    <w:tab/>
                    <w:t>or was no longer a metered building construction site (if D2029 = Fals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0_MeteredBuildingWaterEffective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30 Date when the SPID became an metered building construcion site (if D2029 = True)</w:t>
            </w:r>
            <w:r w:rsidRPr="004648F2">
              <w:br/>
            </w:r>
            <w:r w:rsidRPr="004648F2">
              <w:tab/>
            </w:r>
            <w:r w:rsidRPr="004648F2">
              <w:tab/>
            </w:r>
            <w:r w:rsidRPr="004648F2">
              <w:tab/>
              <w:t>or was no longer a metered building construction site (if D2029 = Fals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8" w:name="Link57"/>
      <w:bookmarkEnd w:id="68"/>
      <w:r>
        <w:t xml:space="preserve">element </w:t>
      </w:r>
      <w:r>
        <w:rPr>
          <w:b/>
          <w:bCs/>
        </w:rPr>
        <w:t>D2031_VacancyChangeFlag</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62125" cy="1295400"/>
                  <wp:effectExtent l="0" t="0" r="9525" b="0"/>
                  <wp:docPr id="3665" name="Picture 3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62125" cy="12954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Declares that a vacancy change application should proceed (if set to True),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r should be cancelled (if set to Fals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1_VacancyChange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 xml:space="preserve">Declares that a vacancy change application should proceed (if set to True), </w:t>
            </w:r>
            <w:r w:rsidRPr="004648F2">
              <w:br/>
            </w:r>
            <w:r w:rsidRPr="004648F2">
              <w:tab/>
            </w:r>
            <w:r w:rsidRPr="004648F2">
              <w:tab/>
            </w:r>
            <w:r w:rsidRPr="004648F2">
              <w:tab/>
            </w:r>
            <w:r w:rsidRPr="004648F2">
              <w:tab/>
              <w:t>or should be cancelled (if set to Fals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876300"/>
                  <wp:effectExtent l="0" t="0" r="0" b="0"/>
                  <wp:docPr id="3664" name="Picture 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52650" cy="87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clares that an LP has raised a challenge against an SW vacancy change application.</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2_LPChallengedVacancyApplication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Declares that an LP has raised a challenge against an SW vacancy change application.</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0" w:name="Link5B"/>
      <w:bookmarkEnd w:id="70"/>
      <w:r>
        <w:t xml:space="preserve">element </w:t>
      </w:r>
      <w:r>
        <w:rPr>
          <w:b/>
          <w:bCs/>
        </w:rPr>
        <w:t>D2033_AccreditedEntityInstall</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3663" name="Picture 3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84" w:history="1">
                    <w:r w:rsidR="000A374D" w:rsidRPr="004648F2">
                      <w:rPr>
                        <w:b/>
                        <w:bCs/>
                        <w:color w:val="0000FF"/>
                        <w:sz w:val="16"/>
                        <w:szCs w:val="16"/>
                        <w:u w:val="single"/>
                      </w:rPr>
                      <w:t>T007.0_WaterConnectionComple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credited Entity Install - Allows Scottish Water to notify the CMA when an operation has been carried out by an accredited install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3_AccreditedEntityInstall</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credited Entity Install - Allows Scottish Water to notify the CMA when an operation has been carried out by an accredited install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62" name="Picture 3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 w:history="1">
              <w:r w:rsidR="000A374D" w:rsidRPr="004648F2">
                <w:rPr>
                  <w:b/>
                  <w:bCs/>
                  <w:color w:val="0000FF"/>
                  <w:sz w:val="16"/>
                  <w:szCs w:val="16"/>
                  <w:u w:val="single"/>
                </w:rPr>
                <w:t>AllocationMetho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sociated SP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ot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llocation Method of the new connec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4_AllocationMethod</w:t>
            </w:r>
            <w:r w:rsidRPr="004648F2">
              <w:rPr>
                <w:color w:val="0000FF"/>
              </w:rPr>
              <w:t>"</w:t>
            </w:r>
            <w:r w:rsidRPr="004648F2">
              <w:rPr>
                <w:color w:val="FF0000"/>
              </w:rPr>
              <w:t xml:space="preserve"> type</w:t>
            </w:r>
            <w:r w:rsidRPr="004648F2">
              <w:rPr>
                <w:color w:val="0000FF"/>
              </w:rPr>
              <w:t>=</w:t>
            </w:r>
            <w:r w:rsidRPr="004648F2">
              <w:t>"AllocationMetho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llocation Method of the new connec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43025" cy="561975"/>
                  <wp:effectExtent l="0" t="0" r="9525" b="9525"/>
                  <wp:docPr id="3661" name="Picture 3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ID for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5_Main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t>SPID for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3660" name="Picture 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ID for a Sub-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6_Sub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ID for a Sub-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666750"/>
                  <wp:effectExtent l="0" t="0" r="0" b="0"/>
                  <wp:docPr id="3659" name="Picture 3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percentage of the D2004_ExemptCustomerFlag that is appli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1_PcentExemption</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percentage of the D2004_ExemptCustomerFlag that is appli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5" w:name="Link65"/>
      <w:bookmarkEnd w:id="75"/>
      <w:r>
        <w:t xml:space="preserve">element </w:t>
      </w:r>
      <w:r>
        <w:rPr>
          <w:b/>
          <w:bCs/>
        </w:rPr>
        <w:t>D3001_Meter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3658" name="Picture 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Identification (e.g. manufacturers serial numb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1_Meter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Identification (e.g. manufacturers serial numb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6" w:name="Link67"/>
      <w:bookmarkEnd w:id="76"/>
      <w:r>
        <w:t xml:space="preserve">element </w:t>
      </w:r>
      <w:r>
        <w:rPr>
          <w:b/>
          <w:bCs/>
        </w:rPr>
        <w:t>D3002_ChargeableMeterSiz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66900" cy="561975"/>
                  <wp:effectExtent l="0" t="0" r="0" b="9525"/>
                  <wp:docPr id="3657" name="Picture 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size for tariff charge calculation purposes (m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size for tariff charge calculation purposes (m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7" w:name="Link69"/>
      <w:bookmarkEnd w:id="77"/>
      <w:r>
        <w:t xml:space="preserve">element </w:t>
      </w:r>
      <w:r>
        <w:rPr>
          <w:b/>
          <w:bCs/>
        </w:rPr>
        <w:t>D3003_PhysicalMeterSiz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95450" cy="457200"/>
                  <wp:effectExtent l="0" t="0" r="0" b="0"/>
                  <wp:docPr id="3656" name="Picture 3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tual size of a meter (m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3_Physical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tual size of a meter (m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8" w:name="Link6B"/>
      <w:bookmarkEnd w:id="78"/>
      <w:r>
        <w:t xml:space="preserve">element </w:t>
      </w:r>
      <w:r>
        <w:rPr>
          <w:b/>
          <w:bCs/>
        </w:rPr>
        <w:t>D3004_NrDigit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52550" cy="561975"/>
                  <wp:effectExtent l="0" t="0" r="0" b="9525"/>
                  <wp:docPr id="3655" name="Picture 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number of digits on the meter regis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number of digits on the meter regis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13</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9" w:name="Link6D"/>
      <w:bookmarkEnd w:id="79"/>
      <w:r>
        <w:t xml:space="preserve">element </w:t>
      </w:r>
      <w:r>
        <w:rPr>
          <w:b/>
          <w:bCs/>
        </w:rPr>
        <w:t>D3005_SewerageChargeableMeterSiz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561975"/>
                  <wp:effectExtent l="0" t="0" r="0" b="9525"/>
                  <wp:docPr id="3654" name="Picture 3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chargeable size for the Related Water Supply Meter for calculations of Sewerage tariff</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chargeable size for the Related Water Supply Meter for calculations of Sewerage tariff</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0" w:name="Link6F"/>
      <w:bookmarkEnd w:id="80"/>
      <w:r>
        <w:t xml:space="preserve">element </w:t>
      </w:r>
      <w:r>
        <w:rPr>
          <w:b/>
          <w:bCs/>
        </w:rPr>
        <w:t>D3006_SubMeter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43025" cy="666750"/>
                  <wp:effectExtent l="0" t="0" r="9525" b="0"/>
                  <wp:docPr id="3653" name="Picture 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a meter as a sub-meter below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6_SubMeter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a meter as a sub-meter below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1" w:name="Link71"/>
      <w:bookmarkEnd w:id="81"/>
      <w:r>
        <w:t xml:space="preserve">element </w:t>
      </w:r>
      <w:r>
        <w:rPr>
          <w:b/>
          <w:bCs/>
        </w:rPr>
        <w:t>D3007_ReturnToSewerAllowanc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95500" cy="561975"/>
                  <wp:effectExtent l="0" t="0" r="0" b="9525"/>
                  <wp:docPr id="3652" name="Picture 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turn to sewer allowance for a particular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7_ReturnToSewerAllowanc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turn to sewer allowance for a particular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2" w:name="Link73"/>
      <w:bookmarkEnd w:id="82"/>
      <w:r>
        <w:t xml:space="preserve">element </w:t>
      </w:r>
      <w:r>
        <w:rPr>
          <w:b/>
          <w:bCs/>
        </w:rPr>
        <w:t>D3008_MeterRea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457200"/>
                  <wp:effectExtent l="0" t="0" r="9525" b="0"/>
                  <wp:docPr id="3651" name="Picture 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gister read from a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gister read from a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9</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3" w:name="Link75"/>
      <w:bookmarkEnd w:id="83"/>
      <w:r>
        <w:t xml:space="preserve">element </w:t>
      </w:r>
      <w:r>
        <w:rPr>
          <w:b/>
          <w:bCs/>
        </w:rPr>
        <w:t>D3009_MeterRead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33525" cy="457200"/>
                  <wp:effectExtent l="0" t="0" r="9525" b="0"/>
                  <wp:docPr id="3650" name="Picture 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te meter was rea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9_MeterRead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ate meter was rea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4" w:name="Link77"/>
      <w:bookmarkEnd w:id="84"/>
      <w:r>
        <w:t xml:space="preserve">element </w:t>
      </w:r>
      <w:r>
        <w:rPr>
          <w:b/>
          <w:bCs/>
        </w:rPr>
        <w:t>D3010_MeterRea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52575" cy="561975"/>
                  <wp:effectExtent l="0" t="0" r="9525" b="9525"/>
                  <wp:docPr id="3649" name="Picture 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D" w:history="1">
              <w:r w:rsidR="000A374D" w:rsidRPr="004648F2">
                <w:rPr>
                  <w:b/>
                  <w:bCs/>
                  <w:color w:val="0000FF"/>
                  <w:sz w:val="16"/>
                  <w:szCs w:val="16"/>
                  <w:u w:val="single"/>
                </w:rPr>
                <w:t>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type of meter reading (e.g. opening, closing, cyclic)</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0_MeterReadType</w:t>
            </w:r>
            <w:r w:rsidRPr="004648F2">
              <w:rPr>
                <w:color w:val="0000FF"/>
              </w:rPr>
              <w:t>"</w:t>
            </w:r>
            <w:r w:rsidRPr="004648F2">
              <w:rPr>
                <w:color w:val="FF0000"/>
              </w:rPr>
              <w:t xml:space="preserve"> type</w:t>
            </w:r>
            <w:r w:rsidRPr="004648F2">
              <w:rPr>
                <w:color w:val="0000FF"/>
              </w:rPr>
              <w:t>=</w:t>
            </w:r>
            <w:r w:rsidRPr="004648F2">
              <w:t>"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type of meter reading (e.g. opening, closing, cyclic)</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5" w:name="Link79"/>
      <w:bookmarkEnd w:id="85"/>
      <w:r>
        <w:t xml:space="preserve">element </w:t>
      </w:r>
      <w:r>
        <w:rPr>
          <w:b/>
          <w:bCs/>
        </w:rPr>
        <w:t>D3011_MeterReadFrequenc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648" name="Picture 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A" w:history="1">
              <w:r w:rsidR="000A374D" w:rsidRPr="004648F2">
                <w:rPr>
                  <w:b/>
                  <w:bCs/>
                  <w:color w:val="0000FF"/>
                  <w:sz w:val="16"/>
                  <w:szCs w:val="16"/>
                  <w:u w:val="single"/>
                </w:rPr>
                <w:t>ReadFrequenc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he frequency that the LP must read a meter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1_MeterReadFrequency</w:t>
            </w:r>
            <w:r w:rsidRPr="004648F2">
              <w:rPr>
                <w:color w:val="0000FF"/>
              </w:rPr>
              <w:t>"</w:t>
            </w:r>
            <w:r w:rsidRPr="004648F2">
              <w:rPr>
                <w:color w:val="FF0000"/>
              </w:rPr>
              <w:t xml:space="preserve"> type</w:t>
            </w:r>
            <w:r w:rsidRPr="004648F2">
              <w:rPr>
                <w:color w:val="0000FF"/>
              </w:rPr>
              <w:t>=</w:t>
            </w:r>
            <w:r w:rsidRPr="004648F2">
              <w:t>"ReadFrequenc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The frequency that the LP must read a meter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6" w:name="Link7B"/>
      <w:bookmarkEnd w:id="86"/>
      <w:r>
        <w:t xml:space="preserve">element </w:t>
      </w:r>
      <w:r>
        <w:rPr>
          <w:b/>
          <w:bCs/>
        </w:rPr>
        <w:t>D3012_ReRea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647" name="Picture 3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ag to indicate if this read is a re-rea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2_ReRead</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Flag to indicate if this read is a re-read </w:t>
            </w:r>
            <w:r w:rsidRPr="004648F2">
              <w:rPr>
                <w:color w:val="0000FF"/>
              </w:rPr>
              <w:lastRenderedPageBreak/>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7" w:name="Link7D"/>
      <w:bookmarkEnd w:id="87"/>
      <w:r>
        <w:t xml:space="preserve">element </w:t>
      </w:r>
      <w:r>
        <w:rPr>
          <w:b/>
          <w:bCs/>
        </w:rPr>
        <w:t>D3013_MeterMak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457200"/>
                  <wp:effectExtent l="0" t="0" r="0" b="0"/>
                  <wp:docPr id="3646" name="Picture 3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Mak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3_MeterMake</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Mak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8" w:name="Link7F"/>
      <w:bookmarkEnd w:id="88"/>
      <w:r>
        <w:t xml:space="preserve">element </w:t>
      </w:r>
      <w:r>
        <w:rPr>
          <w:b/>
          <w:bCs/>
        </w:rPr>
        <w:t>D3014_ManufacturerMeterSerialN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457200"/>
                  <wp:effectExtent l="0" t="0" r="0" b="0"/>
                  <wp:docPr id="3645" name="Picture 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Serial Numb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4_ManufacturerMeterSerialNr</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Serial Numb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9" w:name="Link81"/>
      <w:bookmarkEnd w:id="89"/>
      <w:r>
        <w:t xml:space="preserve">element </w:t>
      </w:r>
      <w:r>
        <w:rPr>
          <w:b/>
          <w:bCs/>
        </w:rPr>
        <w:t>D3015_datalogger_SW</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14475" cy="561975"/>
                  <wp:effectExtent l="0" t="0" r="9525" b="9525"/>
                  <wp:docPr id="3644" name="Picture 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presence of a Scottish Water datalogg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5_datalogger_SW</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presence of a Scottish Water datalogg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0" w:name="Link83"/>
      <w:bookmarkEnd w:id="90"/>
      <w:r>
        <w:t xml:space="preserve">element </w:t>
      </w:r>
      <w:r>
        <w:rPr>
          <w:b/>
          <w:bCs/>
        </w:rPr>
        <w:t>D3016_datalogger_NonSW</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14500" cy="561975"/>
                  <wp:effectExtent l="0" t="0" r="0" b="9525"/>
                  <wp:docPr id="3643" name="Picture 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presence of a non Scottish Water datalogg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6_datalogger_NonSW</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presence of a non Scottish Water datalogg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1" w:name="Link85"/>
      <w:bookmarkEnd w:id="91"/>
      <w:r>
        <w:t xml:space="preserve">element </w:t>
      </w:r>
      <w:r>
        <w:rPr>
          <w:b/>
          <w:bCs/>
        </w:rPr>
        <w:t>D3017_GISX</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3642" name="Picture 3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7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X coordinate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7_GISX</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Specifies the X coordinate of the location of the </w:t>
            </w:r>
            <w:r w:rsidRPr="004648F2">
              <w:lastRenderedPageBreak/>
              <w:t>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7</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2" w:name="Link87"/>
      <w:bookmarkEnd w:id="92"/>
      <w:r>
        <w:t xml:space="preserve">element </w:t>
      </w:r>
      <w:r>
        <w:rPr>
          <w:b/>
          <w:bCs/>
        </w:rPr>
        <w:t>D3018_GIS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3641" name="Picture 3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Y coordinate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8_GISY</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Y coordinate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8</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3" w:name="Link89"/>
      <w:bookmarkEnd w:id="93"/>
      <w:r>
        <w:t xml:space="preserve">element </w:t>
      </w:r>
      <w:r>
        <w:rPr>
          <w:b/>
          <w:bCs/>
        </w:rPr>
        <w:t>D3019_GISZFreeDescrip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71650" cy="561975"/>
                  <wp:effectExtent l="0" t="0" r="0" b="9525"/>
                  <wp:docPr id="3640" name="Picture 3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Z Free Descriptor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9_GISZFreeDescripto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Z Free Descriptor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4" w:name="Link8B"/>
      <w:bookmarkEnd w:id="94"/>
      <w:r>
        <w:t xml:space="preserve">element </w:t>
      </w:r>
      <w:r>
        <w:rPr>
          <w:b/>
          <w:bCs/>
        </w:rPr>
        <w:t>D3020_Rollover_Indica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85925" cy="561975"/>
                  <wp:effectExtent l="0" t="0" r="9525" b="9525"/>
                  <wp:docPr id="3639" name="Picture 3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ts a flag to signify if the read being sent in has rolled over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0_Rollover_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Sets a flag to signify if the read being sent in has rolled over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5" w:name="Link8D"/>
      <w:bookmarkEnd w:id="95"/>
      <w:r>
        <w:t xml:space="preserve">element </w:t>
      </w:r>
      <w:r>
        <w:rPr>
          <w:b/>
          <w:bCs/>
        </w:rPr>
        <w:t>D3021_Rollover_Flag</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28750" cy="666750"/>
                  <wp:effectExtent l="0" t="0" r="0" b="0"/>
                  <wp:docPr id="3638" name="Picture 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he flag indicates whether the meter read was a rollover or not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1_Rollover_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The flag indicates whether the meter read was a rollover or not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6" w:name="Link8F"/>
      <w:bookmarkEnd w:id="96"/>
      <w:r>
        <w:lastRenderedPageBreak/>
        <w:t xml:space="preserve">element </w:t>
      </w:r>
      <w:r>
        <w:rPr>
          <w:b/>
          <w:bCs/>
        </w:rPr>
        <w:t>D3022_MeterTreatmen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90675" cy="457200"/>
                  <wp:effectExtent l="0" t="0" r="9525" b="0"/>
                  <wp:docPr id="3637" name="Picture 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1" w:history="1">
              <w:r w:rsidR="000A374D" w:rsidRPr="004648F2">
                <w:rPr>
                  <w:b/>
                  <w:bCs/>
                  <w:color w:val="0000FF"/>
                  <w:sz w:val="16"/>
                  <w:szCs w:val="16"/>
                  <w:u w:val="single"/>
                </w:rPr>
                <w:t>MeterTreatmen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W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ankered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ogical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seudo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Treatment Indicato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2_MeterTreatment</w:t>
            </w:r>
            <w:r w:rsidRPr="004648F2">
              <w:rPr>
                <w:color w:val="0000FF"/>
              </w:rPr>
              <w:t>"</w:t>
            </w:r>
            <w:r w:rsidRPr="004648F2">
              <w:rPr>
                <w:color w:val="FF0000"/>
              </w:rPr>
              <w:t xml:space="preserve"> type</w:t>
            </w:r>
            <w:r w:rsidRPr="004648F2">
              <w:rPr>
                <w:color w:val="0000FF"/>
              </w:rPr>
              <w:t>=</w:t>
            </w:r>
            <w:r w:rsidRPr="004648F2">
              <w:t>"Meter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Treatment Indicato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7" w:name="Link91"/>
      <w:bookmarkEnd w:id="97"/>
      <w:r>
        <w:t xml:space="preserve">element </w:t>
      </w:r>
      <w:r>
        <w:rPr>
          <w:b/>
          <w:bCs/>
        </w:rPr>
        <w:t>D3023_AccreditedEntityInstall</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3636" name="Picture 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credited Entity Install - Allows Scottish Water to notify the CMA when an operation has been carried out by an accredited install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3_AccreditedEntityInstall</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credited Entity Install - Allows Scottish Water to notify the CMA when an operation has been carried out by an accredited install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8" w:name="Link93"/>
      <w:bookmarkEnd w:id="98"/>
      <w:r>
        <w:lastRenderedPageBreak/>
        <w:t xml:space="preserve">element </w:t>
      </w:r>
      <w:r>
        <w:rPr>
          <w:b/>
          <w:bCs/>
        </w:rPr>
        <w:t>D3024_MDVol</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35" name="Picture 3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32" w:history="1">
                    <w:r w:rsidR="000A374D" w:rsidRPr="004648F2">
                      <w:rPr>
                        <w:b/>
                        <w:bCs/>
                        <w:color w:val="0000FF"/>
                        <w:sz w:val="16"/>
                        <w:szCs w:val="16"/>
                        <w:u w:val="single"/>
                      </w:rPr>
                      <w:t>Meter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Meter-DPID Volume for a particular DP-MeterAssocia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4_MDVol</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Meter-DPID Volume for a particular DP-MeterAssocia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9" w:name="Link95"/>
      <w:bookmarkEnd w:id="99"/>
      <w:r>
        <w:t xml:space="preserve">element </w:t>
      </w:r>
      <w:r>
        <w:rPr>
          <w:b/>
          <w:bCs/>
        </w:rPr>
        <w:t>D3025_MeterLocation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71650" cy="457200"/>
                  <wp:effectExtent l="0" t="0" r="0" b="0"/>
                  <wp:docPr id="3634" name="Picture 3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E" w:history="1">
              <w:r w:rsidR="000A374D" w:rsidRPr="004648F2">
                <w:rPr>
                  <w:b/>
                  <w:bCs/>
                  <w:color w:val="0000FF"/>
                  <w:sz w:val="16"/>
                  <w:szCs w:val="16"/>
                  <w:u w:val="single"/>
                </w:rPr>
                <w:t>MeterLocati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Location Cod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5_MeterLocationCode</w:t>
            </w:r>
            <w:r w:rsidRPr="004648F2">
              <w:rPr>
                <w:color w:val="0000FF"/>
              </w:rPr>
              <w:t>"</w:t>
            </w:r>
            <w:r w:rsidRPr="004648F2">
              <w:rPr>
                <w:color w:val="FF0000"/>
              </w:rPr>
              <w:t xml:space="preserve"> type</w:t>
            </w:r>
            <w:r w:rsidRPr="004648F2">
              <w:rPr>
                <w:color w:val="0000FF"/>
              </w:rPr>
              <w:t>=</w:t>
            </w:r>
            <w:r w:rsidRPr="004648F2">
              <w:t>"MeterLoc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Location Cod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0" w:name="Link97"/>
      <w:bookmarkEnd w:id="100"/>
      <w:r>
        <w:lastRenderedPageBreak/>
        <w:t xml:space="preserve">element </w:t>
      </w:r>
      <w:r>
        <w:rPr>
          <w:b/>
          <w:bCs/>
        </w:rPr>
        <w:t>D3026_MeterNetworkAssoci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14550" cy="666750"/>
                  <wp:effectExtent l="0" t="0" r="0" b="0"/>
                  <wp:docPr id="3633" name="Picture 3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flag indicates whether the meter association should be established (True) or terminated (Fals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6_MeterNetworkAssociation</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flag indicates whether the meter association should be established (True) or terminated (Fals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1" w:name="Link99"/>
      <w:bookmarkEnd w:id="101"/>
      <w:r>
        <w:t xml:space="preserve">element </w:t>
      </w:r>
      <w:r>
        <w:rPr>
          <w:b/>
          <w:bCs/>
        </w:rPr>
        <w:t>D3027_MainMeter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632" name="Picture 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Identification of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7_MainMeter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Identification of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2" w:name="Link9B"/>
      <w:bookmarkEnd w:id="102"/>
      <w:r>
        <w:t xml:space="preserve">element </w:t>
      </w:r>
      <w:r>
        <w:rPr>
          <w:b/>
          <w:bCs/>
        </w:rPr>
        <w:t>D3028_SReadReason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24025" cy="457200"/>
                  <wp:effectExtent l="0" t="0" r="9525" b="0"/>
                  <wp:docPr id="3631" name="Picture 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6" w:history="1">
              <w:r w:rsidR="000A374D" w:rsidRPr="004648F2">
                <w:rPr>
                  <w:b/>
                  <w:bCs/>
                  <w:color w:val="0000FF"/>
                  <w:sz w:val="16"/>
                  <w:szCs w:val="16"/>
                  <w:u w:val="single"/>
                </w:rPr>
                <w:t>SReadReas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M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M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N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S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ason code for the S rea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8_SReadReasonCode</w:t>
            </w:r>
            <w:r w:rsidRPr="004648F2">
              <w:rPr>
                <w:color w:val="0000FF"/>
              </w:rPr>
              <w:t>"</w:t>
            </w:r>
            <w:r w:rsidRPr="004648F2">
              <w:rPr>
                <w:color w:val="FF0000"/>
              </w:rPr>
              <w:t xml:space="preserve"> type</w:t>
            </w:r>
            <w:r w:rsidRPr="004648F2">
              <w:rPr>
                <w:color w:val="0000FF"/>
              </w:rPr>
              <w:t>=</w:t>
            </w:r>
            <w:r w:rsidRPr="004648F2">
              <w:t>"SReadReas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ason code for the S rea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3" w:name="Link9D"/>
      <w:bookmarkEnd w:id="103"/>
      <w:r>
        <w:t xml:space="preserve">element </w:t>
      </w:r>
      <w:r>
        <w:rPr>
          <w:b/>
          <w:bCs/>
        </w:rPr>
        <w:t>D3029_SReadRemedialWorkIndica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771525"/>
                  <wp:effectExtent l="0" t="0" r="0" b="9525"/>
                  <wp:docPr id="3630" name="Picture 3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flag indicates whether, or not, the Incoming LP has initiated remedial work to remove the reason for the S read to be 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9_SReadRemedialWork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flag indicates whether, or not, the Incoming LP has initiated remedial work to remove the reason for the S read to be requir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4" w:name="Link9F"/>
      <w:bookmarkEnd w:id="104"/>
      <w:r>
        <w:t xml:space="preserve">element </w:t>
      </w:r>
      <w:r>
        <w:rPr>
          <w:b/>
          <w:bCs/>
        </w:rPr>
        <w:t>D4001_Org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771525"/>
                  <wp:effectExtent l="0" t="0" r="9525" b="9525"/>
                  <wp:docPr id="3629" name="Picture 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4001 Unique ID for each organisation (SW, Licensed Providers etc) transacting flows with CM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4001 Unique ID for each organisation (SW, Licensed Providers etc) transacting flows with CM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5" w:name="LinkA1"/>
      <w:bookmarkEnd w:id="105"/>
      <w:r>
        <w:t xml:space="preserve">element </w:t>
      </w:r>
      <w:r>
        <w:rPr>
          <w:b/>
          <w:bCs/>
        </w:rPr>
        <w:t>D4002_RegistrationStart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628" name="Picture 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4002 Date SPID becomes registered to a Licensed Provid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2_RegistrationStart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4002 Date SPID becomes registered to a Licensed Provid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6" w:name="LinkA3"/>
      <w:bookmarkEnd w:id="106"/>
      <w:r>
        <w:t xml:space="preserve">element </w:t>
      </w:r>
      <w:r>
        <w:rPr>
          <w:b/>
          <w:bCs/>
        </w:rPr>
        <w:t>D4003_Commen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27" name="Picture 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B" w:history="1">
                    <w:r w:rsidR="000A374D" w:rsidRPr="004648F2">
                      <w:rPr>
                        <w:b/>
                        <w:bCs/>
                        <w:color w:val="0000FF"/>
                        <w:sz w:val="16"/>
                        <w:szCs w:val="16"/>
                        <w:u w:val="single"/>
                      </w:rPr>
                      <w:t>CancelRegistrationOut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Generic text field for (short) comments and notes related to the transac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Generic text field for (short) comments and notes related to the transac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7" w:name="LinkA5"/>
      <w:bookmarkEnd w:id="107"/>
      <w:r>
        <w:t xml:space="preserve">element </w:t>
      </w:r>
      <w:r>
        <w:rPr>
          <w:b/>
          <w:bCs/>
        </w:rPr>
        <w:t>D4004_Return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626" name="Picture 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0" w:history="1">
              <w:r w:rsidR="000A374D" w:rsidRPr="004648F2">
                <w:rPr>
                  <w:b/>
                  <w:bCs/>
                  <w:color w:val="0000FF"/>
                  <w:sz w:val="16"/>
                  <w:szCs w:val="16"/>
                  <w:u w:val="single"/>
                </w:rPr>
                <w:t>Retur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error using code from valid se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4_ReturnCode</w:t>
            </w:r>
            <w:r w:rsidRPr="004648F2">
              <w:rPr>
                <w:color w:val="0000FF"/>
              </w:rPr>
              <w:t>"</w:t>
            </w:r>
            <w:r w:rsidRPr="004648F2">
              <w:rPr>
                <w:color w:val="FF0000"/>
              </w:rPr>
              <w:t xml:space="preserve"> type</w:t>
            </w:r>
            <w:r w:rsidRPr="004648F2">
              <w:rPr>
                <w:color w:val="0000FF"/>
              </w:rPr>
              <w:t>=</w:t>
            </w:r>
            <w:r w:rsidRPr="004648F2">
              <w:t>"Retur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error using code from valid se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8" w:name="LinkA7"/>
      <w:bookmarkEnd w:id="108"/>
      <w:r>
        <w:t xml:space="preserve">element </w:t>
      </w:r>
      <w:r>
        <w:rPr>
          <w:b/>
          <w:bCs/>
        </w:rPr>
        <w:t>D4005_Cancellation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25" name="Picture 3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 w:history="1">
              <w:r w:rsidR="000A374D" w:rsidRPr="004648F2">
                <w:rPr>
                  <w:b/>
                  <w:bCs/>
                  <w:color w:val="0000FF"/>
                  <w:sz w:val="16"/>
                  <w:szCs w:val="16"/>
                  <w:u w:val="single"/>
                </w:rPr>
                <w:t>Cancellati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Used by LP to specify cancellation reas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5_CancellationCode</w:t>
            </w:r>
            <w:r w:rsidRPr="004648F2">
              <w:rPr>
                <w:color w:val="0000FF"/>
              </w:rPr>
              <w:t>"</w:t>
            </w:r>
            <w:r w:rsidRPr="004648F2">
              <w:rPr>
                <w:color w:val="FF0000"/>
              </w:rPr>
              <w:t xml:space="preserve"> type</w:t>
            </w:r>
            <w:r w:rsidRPr="004648F2">
              <w:rPr>
                <w:color w:val="0000FF"/>
              </w:rPr>
              <w:t>=</w:t>
            </w:r>
            <w:r w:rsidRPr="004648F2">
              <w:t>"Cancell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Used by LP to specify cancellation reas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9" w:name="LinkA9"/>
      <w:bookmarkEnd w:id="109"/>
      <w:r>
        <w:t xml:space="preserve">element </w:t>
      </w:r>
      <w:r>
        <w:rPr>
          <w:b/>
          <w:bCs/>
        </w:rPr>
        <w:t>D4006_EffectiveFrom</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624" name="Picture 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etails the date any data may be effective fro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6_EffectiveFrom</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etails the date any data may be effective fro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0" w:name="LinkAB"/>
      <w:bookmarkEnd w:id="110"/>
      <w:r>
        <w:t xml:space="preserve">element </w:t>
      </w:r>
      <w:r>
        <w:rPr>
          <w:b/>
          <w:bCs/>
        </w:rPr>
        <w:t>D4007_DateOfEvidenc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43050" cy="666750"/>
                  <wp:effectExtent l="0" t="0" r="0" b="0"/>
                  <wp:docPr id="3623" name="Picture 3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date on which evidence to support a T34.0 is compil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7_DateOfEvidenc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t>Identifies the date on which evidence to support a T34.0 is compil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1" w:name="LinkAD"/>
      <w:bookmarkEnd w:id="111"/>
      <w:r>
        <w:t xml:space="preserve">element </w:t>
      </w:r>
      <w:r>
        <w:rPr>
          <w:b/>
          <w:bCs/>
        </w:rPr>
        <w:t>D4008_CryptographicHash</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33550" cy="1400175"/>
                  <wp:effectExtent l="0" t="0" r="0" b="9525"/>
                  <wp:docPr id="3622" name="Picture 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hexBinary</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hexBinary</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2" w:name="LinkAF"/>
      <w:bookmarkEnd w:id="112"/>
      <w:r>
        <w:t xml:space="preserve">element </w:t>
      </w:r>
      <w:r>
        <w:rPr>
          <w:b/>
          <w:bCs/>
        </w:rPr>
        <w:t>D4009_CryptographicHashAlgorithm</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621" name="Picture 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 w:history="1">
              <w:r w:rsidR="000A374D" w:rsidRPr="004648F2">
                <w:rPr>
                  <w:b/>
                  <w:bCs/>
                  <w:color w:val="0000FF"/>
                  <w:sz w:val="16"/>
                  <w:szCs w:val="16"/>
                  <w:u w:val="single"/>
                </w:rPr>
                <w:t>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HA25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Name of the cryptographic hash algorithm used to derive the value of an associated D4008 Cryptographic Hash.</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9_CryptographicHashAlgorithm</w:t>
            </w:r>
            <w:r w:rsidRPr="004648F2">
              <w:rPr>
                <w:color w:val="0000FF"/>
              </w:rPr>
              <w:t>"</w:t>
            </w:r>
            <w:r w:rsidRPr="004648F2">
              <w:rPr>
                <w:color w:val="FF0000"/>
              </w:rPr>
              <w:t xml:space="preserve"> type</w:t>
            </w:r>
            <w:r w:rsidRPr="004648F2">
              <w:rPr>
                <w:color w:val="0000FF"/>
              </w:rPr>
              <w:t>=</w:t>
            </w:r>
            <w:r w:rsidRPr="004648F2">
              <w:t>"CryptographicHashAlgorithm</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Name of the cryptographic hash algorithm used to derive the value of an associated D4008 Cryptographic Hash.</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3" w:name="LinkB1"/>
      <w:bookmarkEnd w:id="113"/>
      <w:r>
        <w:t xml:space="preserve">element </w:t>
      </w:r>
      <w:r>
        <w:rPr>
          <w:b/>
          <w:bCs/>
        </w:rPr>
        <w:t>D4010_VacancyChangeGracePerio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620" name="Picture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nonNegative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number of business days from the D4007 to when a T034.2 and a T034.3 must be provid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0_VacancyChangeGracePeriod</w:t>
            </w:r>
            <w:r w:rsidRPr="004648F2">
              <w:rPr>
                <w:color w:val="0000FF"/>
              </w:rPr>
              <w:t>"</w:t>
            </w:r>
            <w:r w:rsidRPr="004648F2">
              <w:rPr>
                <w:color w:val="FF0000"/>
              </w:rPr>
              <w:t xml:space="preserve"> type</w:t>
            </w:r>
            <w:r w:rsidRPr="004648F2">
              <w:rPr>
                <w:color w:val="0000FF"/>
              </w:rPr>
              <w:t>=</w:t>
            </w:r>
            <w:r w:rsidRPr="004648F2">
              <w:t>"xs:nonNegativeIntege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number of business days from the D4007 to when a T034.2 and a T034.3 must be provid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4" w:name="LinkB3"/>
      <w:bookmarkEnd w:id="114"/>
      <w:r>
        <w:t xml:space="preserve">element </w:t>
      </w:r>
      <w:r>
        <w:rPr>
          <w:b/>
          <w:bCs/>
        </w:rPr>
        <w:t>D4011_WaterSPLPOrg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771525"/>
                  <wp:effectExtent l="0" t="0" r="0" b="9525"/>
                  <wp:docPr id="3619" name="Picture 3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Organisation ID of an LP. Provided to SW in connection with the Vacancy Admin Charging Schem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1_WaterSPLPOrg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Organisation ID of an LP. Provided to SW in connection with the Vacancy Admin Charging Schem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5" w:name="LinkB5"/>
      <w:bookmarkEnd w:id="115"/>
      <w:r>
        <w:t xml:space="preserve">element </w:t>
      </w:r>
      <w:r>
        <w:rPr>
          <w:b/>
          <w:bCs/>
        </w:rPr>
        <w:t>D4012_SewerageSPLPOrg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19275" cy="666750"/>
                  <wp:effectExtent l="0" t="0" r="9525" b="0"/>
                  <wp:docPr id="3618" name="Picture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Organisation ID of an LP. Provided to SW in connection with the Vacancy Admin Charging Schem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2_SewerageSPLPOrg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Organisation ID of an LP. Provided to SW in connection with the Vacancy Admin Charging Schem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6" w:name="LinkB7"/>
      <w:bookmarkEnd w:id="116"/>
      <w:r>
        <w:t xml:space="preserve">element </w:t>
      </w:r>
      <w:r>
        <w:rPr>
          <w:b/>
          <w:bCs/>
        </w:rPr>
        <w:t>D5001_FreeDescrip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33525" cy="333375"/>
                  <wp:effectExtent l="0" t="0" r="9525" b="9525"/>
                  <wp:docPr id="3617" name="Picture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 w:history="1">
                    <w:r w:rsidR="000A374D" w:rsidRPr="004648F2">
                      <w:rPr>
                        <w:b/>
                        <w:bCs/>
                        <w:color w:val="0000FF"/>
                        <w:sz w:val="16"/>
                        <w:szCs w:val="16"/>
                        <w:u w:val="single"/>
                      </w:rPr>
                      <w:t>Address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1_FreeDescriptor</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7" w:name="LinkB9"/>
      <w:bookmarkEnd w:id="117"/>
      <w:r>
        <w:lastRenderedPageBreak/>
        <w:t xml:space="preserve">element </w:t>
      </w:r>
      <w:r>
        <w:rPr>
          <w:b/>
          <w:bCs/>
        </w:rPr>
        <w:t>D6001_DP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981075" cy="457200"/>
                  <wp:effectExtent l="0" t="0" r="9525" b="0"/>
                  <wp:docPr id="3616" name="Picture 3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ischarge Point 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1_DP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ischarge Point 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8" w:name="LinkBA"/>
      <w:bookmarkEnd w:id="118"/>
      <w:r>
        <w:t xml:space="preserve">element </w:t>
      </w:r>
      <w:r>
        <w:rPr>
          <w:b/>
          <w:bCs/>
        </w:rPr>
        <w:t>D6002_TEYV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666750"/>
                  <wp:effectExtent l="0" t="0" r="9525" b="0"/>
                  <wp:docPr id="3615" name="Picture 3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rade Effluent Estimated Yearly Volume for a Discharge Poi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2_TEYVe</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rade Effluent Estimated Yearly Volume for a Discharge Poi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9" w:name="LinkBB"/>
      <w:bookmarkEnd w:id="119"/>
      <w:r>
        <w:t xml:space="preserve">element </w:t>
      </w:r>
      <w:r>
        <w:rPr>
          <w:b/>
          <w:bCs/>
        </w:rPr>
        <w:t>D6003_CDV</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85875" cy="666750"/>
                  <wp:effectExtent l="0" t="0" r="9525" b="0"/>
                  <wp:docPr id="3614" name="Picture 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Daily Volume m3</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3_CDV</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Daily Volume m3</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0" w:name="LinkBC"/>
      <w:bookmarkEnd w:id="120"/>
      <w:r>
        <w:t xml:space="preserve">element </w:t>
      </w:r>
      <w:r>
        <w:rPr>
          <w:b/>
          <w:bCs/>
        </w:rPr>
        <w:t>D6004_sBODL</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123950" cy="771525"/>
                  <wp:effectExtent l="0" t="0" r="0" b="9525"/>
                  <wp:docPr id="3613" name="Picture 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Settled Biochemical Oxygen Demand load (kg/da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4_sBODL</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Settled Biochemical Oxygen Demand load (kg/da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1" w:name="LinkBD"/>
      <w:bookmarkEnd w:id="121"/>
      <w:r>
        <w:t xml:space="preserve">element </w:t>
      </w:r>
      <w:r>
        <w:rPr>
          <w:b/>
          <w:bCs/>
        </w:rPr>
        <w:t>D6005_TSSL</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12" name="Picture 3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Total Suspended Solids load (kg/da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5_TSSL</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Total Suspended Solids load (kg/da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2" w:name="LinkBE"/>
      <w:bookmarkEnd w:id="122"/>
      <w:r>
        <w:t xml:space="preserve">element </w:t>
      </w:r>
      <w:r>
        <w:rPr>
          <w:b/>
          <w:bCs/>
        </w:rPr>
        <w:t>D6006_O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666750"/>
                  <wp:effectExtent l="0" t="0" r="0" b="0"/>
                  <wp:docPr id="3611" name="Picture 3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Operating Data: Fixed Strength Chemical Oxygen Dema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6_Ot</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Operating Data: Fixed Strength Chemical Oxygen Dema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3" w:name="LinkBF"/>
      <w:bookmarkEnd w:id="123"/>
      <w:r>
        <w:t xml:space="preserve">element </w:t>
      </w:r>
      <w:r>
        <w:rPr>
          <w:b/>
          <w:bCs/>
        </w:rPr>
        <w:t>D6007_S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85875" cy="561975"/>
                  <wp:effectExtent l="0" t="0" r="9525" b="9525"/>
                  <wp:docPr id="3610" name="Picture 3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Operating Data: Fixed Strength Solids Dema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7_St</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Operating Data: Fixed Strength Solids Dema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4" w:name="LinkC0"/>
      <w:bookmarkEnd w:id="124"/>
      <w:r>
        <w:t xml:space="preserve">element </w:t>
      </w:r>
      <w:r>
        <w:rPr>
          <w:b/>
          <w:bCs/>
        </w:rPr>
        <w:t>D6009_Non-domesticAllowanc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09775" cy="561975"/>
                  <wp:effectExtent l="0" t="0" r="9525" b="9525"/>
                  <wp:docPr id="3609" name="Picture 3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nnual volume associated with the foul sewerage for the Discharge Point (m3)</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9_Non-domesticAllowanc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nnual volume associated with the foul sewerage for the Discharge Point (m3)</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integer</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5" w:name="LinkC1"/>
      <w:bookmarkEnd w:id="125"/>
      <w:r>
        <w:t xml:space="preserve">element </w:t>
      </w:r>
      <w:r>
        <w:rPr>
          <w:b/>
          <w:bCs/>
        </w:rPr>
        <w:t>D6010_SDTIndica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00175" cy="666750"/>
                  <wp:effectExtent l="0" t="0" r="9525" b="0"/>
                  <wp:docPr id="3608" name="Picture 3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easonal Discharge Tariff Indicator - set as True to apply higher seasonal tariff</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0_SDT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easonal Discharge Tariff Indicator - set as True to apply higher seasonal tariff</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6" w:name="LinkC2"/>
      <w:bookmarkEnd w:id="126"/>
      <w:r>
        <w:t xml:space="preserve">element </w:t>
      </w:r>
      <w:r>
        <w:rPr>
          <w:b/>
          <w:bCs/>
        </w:rPr>
        <w:t>D6011_TETreatmen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457200"/>
                  <wp:effectExtent l="0" t="0" r="0" b="0"/>
                  <wp:docPr id="3607" name="Picture 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C" w:history="1">
              <w:r w:rsidR="000A374D" w:rsidRPr="004648F2">
                <w:rPr>
                  <w:b/>
                  <w:bCs/>
                  <w:color w:val="0000FF"/>
                  <w:sz w:val="16"/>
                  <w:szCs w:val="16"/>
                  <w:u w:val="single"/>
                </w:rPr>
                <w:t>TETreatmen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cond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ub-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Treatment indicato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1_TETreatment</w:t>
            </w:r>
            <w:r w:rsidRPr="004648F2">
              <w:rPr>
                <w:color w:val="0000FF"/>
              </w:rPr>
              <w:t>"</w:t>
            </w:r>
            <w:r w:rsidRPr="004648F2">
              <w:rPr>
                <w:color w:val="FF0000"/>
              </w:rPr>
              <w:t xml:space="preserve"> type</w:t>
            </w:r>
            <w:r w:rsidRPr="004648F2">
              <w:rPr>
                <w:color w:val="0000FF"/>
              </w:rPr>
              <w:t>=</w:t>
            </w:r>
            <w:r w:rsidRPr="004648F2">
              <w:t>"TE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Treatment indicato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7" w:name="LinkC3"/>
      <w:bookmarkEnd w:id="127"/>
      <w:r>
        <w:t xml:space="preserve">element </w:t>
      </w:r>
      <w:r>
        <w:rPr>
          <w:b/>
          <w:bCs/>
        </w:rPr>
        <w:t>D6012_PcentAllowanc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71625" cy="457200"/>
                  <wp:effectExtent l="0" t="0" r="9525" b="0"/>
                  <wp:docPr id="3606" name="Picture 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PID Percentage Allowa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2_PcentAllowanc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t>DPID Percentage Allowa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8" w:name="LinkC4"/>
      <w:bookmarkEnd w:id="128"/>
      <w:r>
        <w:t xml:space="preserve">element </w:t>
      </w:r>
      <w:r>
        <w:rPr>
          <w:b/>
          <w:bCs/>
        </w:rPr>
        <w:t>D6013_FixedAllowanc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52575" cy="457200"/>
                  <wp:effectExtent l="0" t="0" r="9525" b="0"/>
                  <wp:docPr id="3605" name="Picture 3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nonNegative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PID Fixed Allowa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3_FixedAllowance</w:t>
            </w:r>
            <w:r w:rsidRPr="004648F2">
              <w:rPr>
                <w:color w:val="0000FF"/>
              </w:rPr>
              <w:t>"</w:t>
            </w:r>
            <w:r w:rsidRPr="004648F2">
              <w:rPr>
                <w:color w:val="FF0000"/>
              </w:rPr>
              <w:t xml:space="preserve"> type</w:t>
            </w:r>
            <w:r w:rsidRPr="004648F2">
              <w:rPr>
                <w:color w:val="0000FF"/>
              </w:rPr>
              <w:t>=</w:t>
            </w:r>
            <w:r w:rsidRPr="004648F2">
              <w:t>"xs:nonNegativeIntege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PID Fixed Allowa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9" w:name="LinkC5"/>
      <w:bookmarkEnd w:id="129"/>
      <w:r>
        <w:t xml:space="preserve">element </w:t>
      </w:r>
      <w:r>
        <w:rPr>
          <w:b/>
          <w:bCs/>
        </w:rPr>
        <w:t>Documen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952750" cy="1276350"/>
                  <wp:effectExtent l="0" t="0" r="0" b="0"/>
                  <wp:docPr id="3604" name="Picture 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CB" w:history="1">
              <w:r w:rsidR="000A374D" w:rsidRPr="004648F2">
                <w:rPr>
                  <w:b/>
                  <w:bCs/>
                  <w:color w:val="0000FF"/>
                  <w:sz w:val="16"/>
                  <w:szCs w:val="16"/>
                  <w:u w:val="single"/>
                </w:rPr>
                <w:t>Submission</w:t>
              </w:r>
            </w:hyperlink>
            <w:r w:rsidR="000A374D" w:rsidRPr="004648F2">
              <w:rPr>
                <w:b/>
                <w:bCs/>
                <w:sz w:val="16"/>
                <w:szCs w:val="16"/>
              </w:rPr>
              <w:t xml:space="preserve"> </w:t>
            </w:r>
            <w:hyperlink w:anchor="LinkC9" w:history="1">
              <w:r w:rsidR="000A374D" w:rsidRPr="004648F2">
                <w:rPr>
                  <w:b/>
                  <w:bCs/>
                  <w:color w:val="0000FF"/>
                  <w:sz w:val="16"/>
                  <w:szCs w:val="16"/>
                  <w:u w:val="single"/>
                </w:rPr>
                <w:t>Response</w:t>
              </w:r>
            </w:hyperlink>
            <w:r w:rsidR="000A374D" w:rsidRPr="004648F2">
              <w:rPr>
                <w:b/>
                <w:bCs/>
                <w:sz w:val="16"/>
                <w:szCs w:val="16"/>
              </w:rPr>
              <w:t xml:space="preserve"> </w:t>
            </w:r>
            <w:hyperlink w:anchor="LinkC8" w:history="1">
              <w:r w:rsidR="000A374D" w:rsidRPr="004648F2">
                <w:rPr>
                  <w:b/>
                  <w:bCs/>
                  <w:color w:val="0000FF"/>
                  <w:sz w:val="16"/>
                  <w:szCs w:val="16"/>
                  <w:u w:val="single"/>
                </w:rPr>
                <w:t>RequestMessages</w:t>
              </w:r>
            </w:hyperlink>
            <w:r w:rsidR="000A374D" w:rsidRPr="004648F2">
              <w:rPr>
                <w:b/>
                <w:bCs/>
                <w:sz w:val="16"/>
                <w:szCs w:val="16"/>
              </w:rPr>
              <w:t xml:space="preserve"> </w:t>
            </w:r>
            <w:hyperlink w:anchor="LinkC6" w:history="1">
              <w:r w:rsidR="000A374D" w:rsidRPr="004648F2">
                <w:rPr>
                  <w:b/>
                  <w:bCs/>
                  <w:color w:val="0000FF"/>
                  <w:sz w:val="16"/>
                  <w:szCs w:val="16"/>
                  <w:u w:val="single"/>
                </w:rPr>
                <w:t>Handshak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ocument</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Submiss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spons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questMessage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Handshakes</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0" w:name="LinkC6"/>
      <w:bookmarkEnd w:id="130"/>
      <w:r>
        <w:lastRenderedPageBreak/>
        <w:t xml:space="preserve">element </w:t>
      </w:r>
      <w:r>
        <w:rPr>
          <w:b/>
          <w:bCs/>
        </w:rPr>
        <w:t>Handshak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733675" cy="1171575"/>
                  <wp:effectExtent l="0" t="0" r="9525" b="9525"/>
                  <wp:docPr id="3603" name="Picture 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CC" w:history="1">
              <w:r w:rsidR="000A374D" w:rsidRPr="004648F2">
                <w:rPr>
                  <w:b/>
                  <w:bCs/>
                  <w:color w:val="0000FF"/>
                  <w:sz w:val="16"/>
                  <w:szCs w:val="16"/>
                  <w:u w:val="single"/>
                </w:rPr>
                <w:t>HandShak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063"/>
              <w:gridCol w:w="1064"/>
              <w:gridCol w:w="1064"/>
              <w:gridCol w:w="1064"/>
              <w:gridCol w:w="106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CD" w:history="1">
                    <w:r w:rsidR="000A374D" w:rsidRPr="004648F2">
                      <w:rPr>
                        <w:color w:val="0000FF"/>
                        <w:sz w:val="16"/>
                        <w:szCs w:val="16"/>
                        <w:u w:val="single"/>
                      </w:rPr>
                      <w:t>D1005_SenderOrgID</w:t>
                    </w:r>
                  </w:hyperlink>
                </w:p>
              </w:tc>
              <w:tc>
                <w:tcPr>
                  <w:tcW w:w="784" w:type="pct"/>
                </w:tcPr>
                <w:p w:rsidR="000A374D" w:rsidRPr="004648F2" w:rsidRDefault="000A374D" w:rsidP="006F078D">
                  <w:pPr>
                    <w:widowControl w:val="0"/>
                    <w:autoSpaceDE w:val="0"/>
                    <w:autoSpaceDN w:val="0"/>
                    <w:adjustRightInd w:val="0"/>
                    <w:rPr>
                      <w:sz w:val="24"/>
                      <w:szCs w:val="24"/>
                    </w:rPr>
                  </w:pP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1" w:name="LinkCD"/>
      <w:bookmarkEnd w:id="131"/>
      <w:r>
        <w:t xml:space="preserve">attribute </w:t>
      </w:r>
      <w:r>
        <w:rPr>
          <w:b/>
          <w:bCs/>
        </w:rPr>
        <w:t>Handshakes/@D1005_SenderOrgID</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2" w:name="LinkCC"/>
      <w:bookmarkEnd w:id="132"/>
      <w:r>
        <w:t xml:space="preserve">element </w:t>
      </w:r>
      <w:r>
        <w:rPr>
          <w:b/>
          <w:bCs/>
        </w:rPr>
        <w:t>Handshakes/HandShak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657475" cy="1200150"/>
                  <wp:effectExtent l="0" t="0" r="9525" b="0"/>
                  <wp:docPr id="3602" name="Picture 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37"/>
              <w:gridCol w:w="1037"/>
              <w:gridCol w:w="1037"/>
              <w:gridCol w:w="1037"/>
              <w:gridCol w:w="10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CE" w:history="1">
                    <w:r w:rsidR="000A374D" w:rsidRPr="004648F2">
                      <w:rPr>
                        <w:color w:val="0000FF"/>
                        <w:sz w:val="16"/>
                        <w:szCs w:val="16"/>
                        <w:u w:val="single"/>
                      </w:rPr>
                      <w:t>D1003_FlowReferenc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string</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CF" w:history="1">
                    <w:r w:rsidR="000A374D" w:rsidRPr="004648F2">
                      <w:rPr>
                        <w:color w:val="0000FF"/>
                        <w:sz w:val="16"/>
                        <w:szCs w:val="16"/>
                        <w:u w:val="single"/>
                      </w:rPr>
                      <w:t>MessageCount</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in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D0" w:history="1">
                    <w:r w:rsidR="000A374D" w:rsidRPr="004648F2">
                      <w:rPr>
                        <w:color w:val="0000FF"/>
                        <w:sz w:val="16"/>
                        <w:szCs w:val="16"/>
                        <w:u w:val="single"/>
                      </w:rPr>
                      <w:t>XMLDocLength</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in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3" w:name="LinkCE"/>
      <w:bookmarkEnd w:id="133"/>
      <w:r>
        <w:t xml:space="preserve">attribute </w:t>
      </w:r>
      <w:r>
        <w:rPr>
          <w:b/>
          <w:bCs/>
        </w:rPr>
        <w:t>Handshakes/HandShake/@D1003_FlowReference</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4" w:name="LinkCF"/>
      <w:bookmarkEnd w:id="134"/>
      <w:r>
        <w:t xml:space="preserve">attribute </w:t>
      </w:r>
      <w:r>
        <w:rPr>
          <w:b/>
          <w:bCs/>
        </w:rPr>
        <w:t>Handshakes/HandShake/@MessageCount</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in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5" w:name="LinkD0"/>
      <w:bookmarkEnd w:id="135"/>
      <w:r>
        <w:t xml:space="preserve">attribute </w:t>
      </w:r>
      <w:r>
        <w:rPr>
          <w:b/>
          <w:bCs/>
        </w:rPr>
        <w:t>Handshakes/HandShake/@XMLDocLength</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in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6" w:name="LinkC7"/>
      <w:bookmarkEnd w:id="136"/>
      <w:r>
        <w:lastRenderedPageBreak/>
        <w:t xml:space="preserve">element </w:t>
      </w:r>
      <w:r>
        <w:rPr>
          <w:b/>
          <w:bCs/>
        </w:rPr>
        <w:t>Messag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43125" cy="7962900"/>
                  <wp:effectExtent l="0" t="0" r="9525" b="0"/>
                  <wp:docPr id="3601" name="Picture 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143125"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F" w:history="1">
              <w:r w:rsidR="000A374D" w:rsidRPr="004648F2">
                <w:rPr>
                  <w:b/>
                  <w:bCs/>
                  <w:color w:val="0000FF"/>
                  <w:sz w:val="16"/>
                  <w:szCs w:val="16"/>
                  <w:u w:val="single"/>
                </w:rPr>
                <w:t>Message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1" w:history="1">
              <w:r w:rsidR="000A374D" w:rsidRPr="004648F2">
                <w:rPr>
                  <w:b/>
                  <w:bCs/>
                  <w:color w:val="0000FF"/>
                  <w:sz w:val="16"/>
                  <w:szCs w:val="16"/>
                  <w:u w:val="single"/>
                </w:rPr>
                <w:t>T001.0_NewSPIDRequests</w:t>
              </w:r>
            </w:hyperlink>
            <w:r w:rsidR="000A374D" w:rsidRPr="004648F2">
              <w:rPr>
                <w:b/>
                <w:bCs/>
                <w:sz w:val="16"/>
                <w:szCs w:val="16"/>
              </w:rPr>
              <w:t xml:space="preserve"> </w:t>
            </w:r>
            <w:hyperlink w:anchor="LinkD2" w:history="1">
              <w:r w:rsidR="000A374D" w:rsidRPr="004648F2">
                <w:rPr>
                  <w:b/>
                  <w:bCs/>
                  <w:color w:val="0000FF"/>
                  <w:sz w:val="16"/>
                  <w:szCs w:val="16"/>
                  <w:u w:val="single"/>
                </w:rPr>
                <w:t>T003.0_PartialRegistrationApplications</w:t>
              </w:r>
            </w:hyperlink>
            <w:r w:rsidR="000A374D" w:rsidRPr="004648F2">
              <w:rPr>
                <w:b/>
                <w:bCs/>
                <w:sz w:val="16"/>
                <w:szCs w:val="16"/>
              </w:rPr>
              <w:t xml:space="preserve"> </w:t>
            </w:r>
            <w:hyperlink w:anchor="LinkD3" w:history="1">
              <w:r w:rsidR="000A374D" w:rsidRPr="004648F2">
                <w:rPr>
                  <w:b/>
                  <w:bCs/>
                  <w:color w:val="0000FF"/>
                  <w:sz w:val="16"/>
                  <w:szCs w:val="16"/>
                  <w:u w:val="single"/>
                </w:rPr>
                <w:t>T003.1_RegistrationApplications</w:t>
              </w:r>
            </w:hyperlink>
            <w:r w:rsidR="000A374D" w:rsidRPr="004648F2">
              <w:rPr>
                <w:b/>
                <w:bCs/>
                <w:sz w:val="16"/>
                <w:szCs w:val="16"/>
              </w:rPr>
              <w:t xml:space="preserve"> </w:t>
            </w:r>
            <w:hyperlink w:anchor="LinkD4" w:history="1">
              <w:r w:rsidR="000A374D" w:rsidRPr="004648F2">
                <w:rPr>
                  <w:b/>
                  <w:bCs/>
                  <w:color w:val="0000FF"/>
                  <w:sz w:val="16"/>
                  <w:szCs w:val="16"/>
                  <w:u w:val="single"/>
                </w:rPr>
                <w:t>T004.0_NewMeters</w:t>
              </w:r>
            </w:hyperlink>
            <w:r w:rsidR="000A374D" w:rsidRPr="004648F2">
              <w:rPr>
                <w:b/>
                <w:bCs/>
                <w:sz w:val="16"/>
                <w:szCs w:val="16"/>
              </w:rPr>
              <w:t xml:space="preserve"> </w:t>
            </w:r>
            <w:hyperlink w:anchor="LinkD5" w:history="1">
              <w:r w:rsidR="000A374D" w:rsidRPr="004648F2">
                <w:rPr>
                  <w:b/>
                  <w:bCs/>
                  <w:color w:val="0000FF"/>
                  <w:sz w:val="16"/>
                  <w:szCs w:val="16"/>
                  <w:u w:val="single"/>
                </w:rPr>
                <w:t>T004.2_LPMeterUpdates</w:t>
              </w:r>
            </w:hyperlink>
            <w:r w:rsidR="000A374D" w:rsidRPr="004648F2">
              <w:rPr>
                <w:b/>
                <w:bCs/>
                <w:sz w:val="16"/>
                <w:szCs w:val="16"/>
              </w:rPr>
              <w:t xml:space="preserve"> </w:t>
            </w:r>
            <w:hyperlink w:anchor="LinkD6" w:history="1">
              <w:r w:rsidR="000A374D" w:rsidRPr="004648F2">
                <w:rPr>
                  <w:b/>
                  <w:bCs/>
                  <w:color w:val="0000FF"/>
                  <w:sz w:val="16"/>
                  <w:szCs w:val="16"/>
                  <w:u w:val="single"/>
                </w:rPr>
                <w:t>T004.3_VirtualMeters</w:t>
              </w:r>
            </w:hyperlink>
            <w:r w:rsidR="000A374D" w:rsidRPr="004648F2">
              <w:rPr>
                <w:b/>
                <w:bCs/>
                <w:sz w:val="16"/>
                <w:szCs w:val="16"/>
              </w:rPr>
              <w:t xml:space="preserve"> </w:t>
            </w:r>
            <w:hyperlink w:anchor="LinkD7" w:history="1">
              <w:r w:rsidR="000A374D" w:rsidRPr="004648F2">
                <w:rPr>
                  <w:b/>
                  <w:bCs/>
                  <w:color w:val="0000FF"/>
                  <w:sz w:val="16"/>
                  <w:szCs w:val="16"/>
                  <w:u w:val="single"/>
                </w:rPr>
                <w:t>T005.0_SWMeterReads</w:t>
              </w:r>
            </w:hyperlink>
            <w:r w:rsidR="000A374D" w:rsidRPr="004648F2">
              <w:rPr>
                <w:b/>
                <w:bCs/>
                <w:sz w:val="16"/>
                <w:szCs w:val="16"/>
              </w:rPr>
              <w:t xml:space="preserve"> </w:t>
            </w:r>
            <w:hyperlink w:anchor="LinkD8" w:history="1">
              <w:r w:rsidR="000A374D" w:rsidRPr="004648F2">
                <w:rPr>
                  <w:b/>
                  <w:bCs/>
                  <w:color w:val="0000FF"/>
                  <w:sz w:val="16"/>
                  <w:szCs w:val="16"/>
                  <w:u w:val="single"/>
                </w:rPr>
                <w:t>T005.1_LPMeterReads</w:t>
              </w:r>
            </w:hyperlink>
            <w:r w:rsidR="000A374D" w:rsidRPr="004648F2">
              <w:rPr>
                <w:b/>
                <w:bCs/>
                <w:sz w:val="16"/>
                <w:szCs w:val="16"/>
              </w:rPr>
              <w:t xml:space="preserve"> </w:t>
            </w:r>
            <w:hyperlink w:anchor="LinkD9" w:history="1">
              <w:r w:rsidR="000A374D" w:rsidRPr="004648F2">
                <w:rPr>
                  <w:b/>
                  <w:bCs/>
                  <w:color w:val="0000FF"/>
                  <w:sz w:val="16"/>
                  <w:szCs w:val="16"/>
                  <w:u w:val="single"/>
                </w:rPr>
                <w:t>T006.0_LPWaterSPIDUpdates</w:t>
              </w:r>
            </w:hyperlink>
            <w:r w:rsidR="000A374D" w:rsidRPr="004648F2">
              <w:rPr>
                <w:b/>
                <w:bCs/>
                <w:sz w:val="16"/>
                <w:szCs w:val="16"/>
              </w:rPr>
              <w:t xml:space="preserve"> </w:t>
            </w:r>
            <w:hyperlink w:anchor="LinkDA" w:history="1">
              <w:r w:rsidR="000A374D" w:rsidRPr="004648F2">
                <w:rPr>
                  <w:b/>
                  <w:bCs/>
                  <w:color w:val="0000FF"/>
                  <w:sz w:val="16"/>
                  <w:szCs w:val="16"/>
                  <w:u w:val="single"/>
                </w:rPr>
                <w:t>T006.1_LPSewerageSPIDUpdates</w:t>
              </w:r>
            </w:hyperlink>
            <w:r w:rsidR="000A374D" w:rsidRPr="004648F2">
              <w:rPr>
                <w:b/>
                <w:bCs/>
                <w:sz w:val="16"/>
                <w:szCs w:val="16"/>
              </w:rPr>
              <w:t xml:space="preserve"> </w:t>
            </w:r>
            <w:hyperlink w:anchor="LinkDB" w:history="1">
              <w:r w:rsidR="000A374D" w:rsidRPr="004648F2">
                <w:rPr>
                  <w:b/>
                  <w:bCs/>
                  <w:color w:val="0000FF"/>
                  <w:sz w:val="16"/>
                  <w:szCs w:val="16"/>
                  <w:u w:val="single"/>
                </w:rPr>
                <w:t>T006.2_WaterSPIDUpdates</w:t>
              </w:r>
            </w:hyperlink>
            <w:r w:rsidR="000A374D" w:rsidRPr="004648F2">
              <w:rPr>
                <w:b/>
                <w:bCs/>
                <w:sz w:val="16"/>
                <w:szCs w:val="16"/>
              </w:rPr>
              <w:t xml:space="preserve"> </w:t>
            </w:r>
            <w:hyperlink w:anchor="LinkDC" w:history="1">
              <w:r w:rsidR="000A374D" w:rsidRPr="004648F2">
                <w:rPr>
                  <w:b/>
                  <w:bCs/>
                  <w:color w:val="0000FF"/>
                  <w:sz w:val="16"/>
                  <w:szCs w:val="16"/>
                  <w:u w:val="single"/>
                </w:rPr>
                <w:t>T006.3_SewerageSPIDUpdates</w:t>
              </w:r>
            </w:hyperlink>
            <w:r w:rsidR="000A374D" w:rsidRPr="004648F2">
              <w:rPr>
                <w:b/>
                <w:bCs/>
                <w:sz w:val="16"/>
                <w:szCs w:val="16"/>
              </w:rPr>
              <w:t xml:space="preserve"> </w:t>
            </w:r>
            <w:hyperlink w:anchor="LinkDD" w:history="1">
              <w:r w:rsidR="000A374D" w:rsidRPr="004648F2">
                <w:rPr>
                  <w:b/>
                  <w:bCs/>
                  <w:color w:val="0000FF"/>
                  <w:sz w:val="16"/>
                  <w:szCs w:val="16"/>
                  <w:u w:val="single"/>
                </w:rPr>
                <w:t>T007.0_WaterConnectionCompletes</w:t>
              </w:r>
            </w:hyperlink>
            <w:r w:rsidR="000A374D" w:rsidRPr="004648F2">
              <w:rPr>
                <w:b/>
                <w:bCs/>
                <w:sz w:val="16"/>
                <w:szCs w:val="16"/>
              </w:rPr>
              <w:t xml:space="preserve"> </w:t>
            </w:r>
            <w:hyperlink w:anchor="LinkDE" w:history="1">
              <w:r w:rsidR="000A374D" w:rsidRPr="004648F2">
                <w:rPr>
                  <w:b/>
                  <w:bCs/>
                  <w:color w:val="0000FF"/>
                  <w:sz w:val="16"/>
                  <w:szCs w:val="16"/>
                  <w:u w:val="single"/>
                </w:rPr>
                <w:t>T007.1_SewerageConnectionCompletes</w:t>
              </w:r>
            </w:hyperlink>
            <w:r w:rsidR="000A374D" w:rsidRPr="004648F2">
              <w:rPr>
                <w:b/>
                <w:bCs/>
                <w:sz w:val="16"/>
                <w:szCs w:val="16"/>
              </w:rPr>
              <w:t xml:space="preserve"> </w:t>
            </w:r>
            <w:hyperlink w:anchor="LinkDF" w:history="1">
              <w:r w:rsidR="000A374D" w:rsidRPr="004648F2">
                <w:rPr>
                  <w:b/>
                  <w:bCs/>
                  <w:color w:val="0000FF"/>
                  <w:sz w:val="16"/>
                  <w:szCs w:val="16"/>
                  <w:u w:val="single"/>
                </w:rPr>
                <w:t>T009.2_Notifications</w:t>
              </w:r>
            </w:hyperlink>
            <w:r w:rsidR="000A374D" w:rsidRPr="004648F2">
              <w:rPr>
                <w:b/>
                <w:bCs/>
                <w:sz w:val="16"/>
                <w:szCs w:val="16"/>
              </w:rPr>
              <w:t xml:space="preserve"> </w:t>
            </w:r>
            <w:hyperlink w:anchor="LinkE0" w:history="1">
              <w:r w:rsidR="000A374D" w:rsidRPr="004648F2">
                <w:rPr>
                  <w:b/>
                  <w:bCs/>
                  <w:color w:val="0000FF"/>
                  <w:sz w:val="16"/>
                  <w:szCs w:val="16"/>
                  <w:u w:val="single"/>
                </w:rPr>
                <w:t>T009.3_Notifications</w:t>
              </w:r>
            </w:hyperlink>
            <w:r w:rsidR="000A374D" w:rsidRPr="004648F2">
              <w:rPr>
                <w:b/>
                <w:bCs/>
                <w:sz w:val="16"/>
                <w:szCs w:val="16"/>
              </w:rPr>
              <w:t xml:space="preserve"> </w:t>
            </w:r>
            <w:hyperlink w:anchor="LinkE1" w:history="1">
              <w:r w:rsidR="000A374D" w:rsidRPr="004648F2">
                <w:rPr>
                  <w:b/>
                  <w:bCs/>
                  <w:color w:val="0000FF"/>
                  <w:sz w:val="16"/>
                  <w:szCs w:val="16"/>
                  <w:u w:val="single"/>
                </w:rPr>
                <w:t>T010.0_CancelRegistrations</w:t>
              </w:r>
            </w:hyperlink>
            <w:r w:rsidR="000A374D" w:rsidRPr="004648F2">
              <w:rPr>
                <w:b/>
                <w:bCs/>
                <w:sz w:val="16"/>
                <w:szCs w:val="16"/>
              </w:rPr>
              <w:t xml:space="preserve"> </w:t>
            </w:r>
            <w:hyperlink w:anchor="LinkE2" w:history="1">
              <w:r w:rsidR="000A374D" w:rsidRPr="004648F2">
                <w:rPr>
                  <w:b/>
                  <w:bCs/>
                  <w:color w:val="0000FF"/>
                  <w:sz w:val="16"/>
                  <w:szCs w:val="16"/>
                  <w:u w:val="single"/>
                </w:rPr>
                <w:t>T010.1_CancelRegistrations</w:t>
              </w:r>
            </w:hyperlink>
            <w:r w:rsidR="000A374D" w:rsidRPr="004648F2">
              <w:rPr>
                <w:b/>
                <w:bCs/>
                <w:sz w:val="16"/>
                <w:szCs w:val="16"/>
              </w:rPr>
              <w:t xml:space="preserve"> </w:t>
            </w:r>
            <w:hyperlink w:anchor="LinkE3" w:history="1">
              <w:r w:rsidR="000A374D" w:rsidRPr="004648F2">
                <w:rPr>
                  <w:b/>
                  <w:bCs/>
                  <w:color w:val="0000FF"/>
                  <w:sz w:val="16"/>
                  <w:szCs w:val="16"/>
                  <w:u w:val="single"/>
                </w:rPr>
                <w:t>T012.0_MiscSPIDUpdates</w:t>
              </w:r>
            </w:hyperlink>
            <w:r w:rsidR="000A374D" w:rsidRPr="004648F2">
              <w:rPr>
                <w:b/>
                <w:bCs/>
                <w:sz w:val="16"/>
                <w:szCs w:val="16"/>
              </w:rPr>
              <w:t xml:space="preserve"> </w:t>
            </w:r>
            <w:hyperlink w:anchor="LinkE4" w:history="1">
              <w:r w:rsidR="000A374D" w:rsidRPr="004648F2">
                <w:rPr>
                  <w:b/>
                  <w:bCs/>
                  <w:color w:val="0000FF"/>
                  <w:sz w:val="16"/>
                  <w:szCs w:val="16"/>
                  <w:u w:val="single"/>
                </w:rPr>
                <w:t>T012.1_ServiceElementUpdates</w:t>
              </w:r>
            </w:hyperlink>
            <w:r w:rsidR="000A374D" w:rsidRPr="004648F2">
              <w:rPr>
                <w:b/>
                <w:bCs/>
                <w:sz w:val="16"/>
                <w:szCs w:val="16"/>
              </w:rPr>
              <w:t xml:space="preserve"> </w:t>
            </w:r>
            <w:hyperlink w:anchor="LinkE5" w:history="1">
              <w:r w:rsidR="000A374D" w:rsidRPr="004648F2">
                <w:rPr>
                  <w:b/>
                  <w:bCs/>
                  <w:color w:val="0000FF"/>
                  <w:sz w:val="16"/>
                  <w:szCs w:val="16"/>
                  <w:u w:val="single"/>
                </w:rPr>
                <w:t>T012.3_SewerageServiceElementUpdates</w:t>
              </w:r>
            </w:hyperlink>
            <w:r w:rsidR="000A374D" w:rsidRPr="004648F2">
              <w:rPr>
                <w:b/>
                <w:bCs/>
                <w:sz w:val="16"/>
                <w:szCs w:val="16"/>
              </w:rPr>
              <w:t xml:space="preserve"> </w:t>
            </w:r>
            <w:hyperlink w:anchor="LinkE6" w:history="1">
              <w:r w:rsidR="000A374D" w:rsidRPr="004648F2">
                <w:rPr>
                  <w:b/>
                  <w:bCs/>
                  <w:color w:val="0000FF"/>
                  <w:sz w:val="16"/>
                  <w:szCs w:val="16"/>
                  <w:u w:val="single"/>
                </w:rPr>
                <w:t>T012.5_UpdateSAAReferenceNumberUPRNs</w:t>
              </w:r>
            </w:hyperlink>
            <w:r w:rsidR="000A374D" w:rsidRPr="004648F2">
              <w:rPr>
                <w:b/>
                <w:bCs/>
                <w:sz w:val="16"/>
                <w:szCs w:val="16"/>
              </w:rPr>
              <w:t xml:space="preserve"> </w:t>
            </w:r>
            <w:hyperlink w:anchor="LinkE7" w:history="1">
              <w:r w:rsidR="000A374D" w:rsidRPr="004648F2">
                <w:rPr>
                  <w:b/>
                  <w:bCs/>
                  <w:color w:val="0000FF"/>
                  <w:sz w:val="16"/>
                  <w:szCs w:val="16"/>
                  <w:u w:val="single"/>
                </w:rPr>
                <w:t>T013.0_MeterUpdates</w:t>
              </w:r>
            </w:hyperlink>
            <w:r w:rsidR="000A374D" w:rsidRPr="004648F2">
              <w:rPr>
                <w:b/>
                <w:bCs/>
                <w:sz w:val="16"/>
                <w:szCs w:val="16"/>
              </w:rPr>
              <w:t xml:space="preserve"> </w:t>
            </w:r>
            <w:hyperlink w:anchor="LinkE8" w:history="1">
              <w:r w:rsidR="000A374D" w:rsidRPr="004648F2">
                <w:rPr>
                  <w:b/>
                  <w:bCs/>
                  <w:color w:val="0000FF"/>
                  <w:sz w:val="16"/>
                  <w:szCs w:val="16"/>
                  <w:u w:val="single"/>
                </w:rPr>
                <w:t>T013.2_UpdateMeterLocations</w:t>
              </w:r>
            </w:hyperlink>
            <w:r w:rsidR="000A374D" w:rsidRPr="004648F2">
              <w:rPr>
                <w:b/>
                <w:bCs/>
                <w:sz w:val="16"/>
                <w:szCs w:val="16"/>
              </w:rPr>
              <w:t xml:space="preserve"> </w:t>
            </w:r>
            <w:hyperlink w:anchor="LinkE9" w:history="1">
              <w:r w:rsidR="000A374D" w:rsidRPr="004648F2">
                <w:rPr>
                  <w:b/>
                  <w:bCs/>
                  <w:color w:val="0000FF"/>
                  <w:sz w:val="16"/>
                  <w:szCs w:val="16"/>
                  <w:u w:val="single"/>
                </w:rPr>
                <w:t>T014.0_ChargeableMeterUpdates</w:t>
              </w:r>
            </w:hyperlink>
            <w:r w:rsidR="000A374D" w:rsidRPr="004648F2">
              <w:rPr>
                <w:b/>
                <w:bCs/>
                <w:sz w:val="16"/>
                <w:szCs w:val="16"/>
              </w:rPr>
              <w:t xml:space="preserve"> </w:t>
            </w:r>
            <w:hyperlink w:anchor="LinkEA" w:history="1">
              <w:r w:rsidR="000A374D" w:rsidRPr="004648F2">
                <w:rPr>
                  <w:b/>
                  <w:bCs/>
                  <w:color w:val="0000FF"/>
                  <w:sz w:val="16"/>
                  <w:szCs w:val="16"/>
                  <w:u w:val="single"/>
                </w:rPr>
                <w:t>T015.0_DisconnectionDeclarations</w:t>
              </w:r>
            </w:hyperlink>
            <w:r w:rsidR="000A374D" w:rsidRPr="004648F2">
              <w:rPr>
                <w:b/>
                <w:bCs/>
                <w:sz w:val="16"/>
                <w:szCs w:val="16"/>
              </w:rPr>
              <w:t xml:space="preserve"> </w:t>
            </w:r>
            <w:hyperlink w:anchor="LinkEB" w:history="1">
              <w:r w:rsidR="000A374D" w:rsidRPr="004648F2">
                <w:rPr>
                  <w:b/>
                  <w:bCs/>
                  <w:color w:val="0000FF"/>
                  <w:sz w:val="16"/>
                  <w:szCs w:val="16"/>
                  <w:u w:val="single"/>
                </w:rPr>
                <w:t>T016.0_UnmeasureableDeclarations</w:t>
              </w:r>
            </w:hyperlink>
            <w:r w:rsidR="000A374D" w:rsidRPr="004648F2">
              <w:rPr>
                <w:b/>
                <w:bCs/>
                <w:sz w:val="16"/>
                <w:szCs w:val="16"/>
              </w:rPr>
              <w:t xml:space="preserve"> </w:t>
            </w:r>
            <w:hyperlink w:anchor="LinkEC" w:history="1">
              <w:r w:rsidR="000A374D" w:rsidRPr="004648F2">
                <w:rPr>
                  <w:b/>
                  <w:bCs/>
                  <w:color w:val="0000FF"/>
                  <w:sz w:val="16"/>
                  <w:szCs w:val="16"/>
                  <w:u w:val="single"/>
                </w:rPr>
                <w:t>T017.0_MeterSwaps</w:t>
              </w:r>
            </w:hyperlink>
            <w:r w:rsidR="000A374D" w:rsidRPr="004648F2">
              <w:rPr>
                <w:b/>
                <w:bCs/>
                <w:sz w:val="16"/>
                <w:szCs w:val="16"/>
              </w:rPr>
              <w:t xml:space="preserve"> </w:t>
            </w:r>
            <w:hyperlink w:anchor="LinkED" w:history="1">
              <w:r w:rsidR="000A374D" w:rsidRPr="004648F2">
                <w:rPr>
                  <w:b/>
                  <w:bCs/>
                  <w:color w:val="0000FF"/>
                  <w:sz w:val="16"/>
                  <w:szCs w:val="16"/>
                  <w:u w:val="single"/>
                </w:rPr>
                <w:t>T021.0_NewDPIDs</w:t>
              </w:r>
            </w:hyperlink>
            <w:r w:rsidR="000A374D" w:rsidRPr="004648F2">
              <w:rPr>
                <w:b/>
                <w:bCs/>
                <w:sz w:val="16"/>
                <w:szCs w:val="16"/>
              </w:rPr>
              <w:t xml:space="preserve"> </w:t>
            </w:r>
            <w:hyperlink w:anchor="LinkEE" w:history="1">
              <w:r w:rsidR="000A374D" w:rsidRPr="004648F2">
                <w:rPr>
                  <w:b/>
                  <w:bCs/>
                  <w:color w:val="0000FF"/>
                  <w:sz w:val="16"/>
                  <w:szCs w:val="16"/>
                  <w:u w:val="single"/>
                </w:rPr>
                <w:t>T022.0_TEUpdates</w:t>
              </w:r>
            </w:hyperlink>
            <w:r w:rsidR="000A374D" w:rsidRPr="004648F2">
              <w:rPr>
                <w:b/>
                <w:bCs/>
                <w:sz w:val="16"/>
                <w:szCs w:val="16"/>
              </w:rPr>
              <w:t xml:space="preserve"> </w:t>
            </w:r>
            <w:hyperlink w:anchor="LinkEF" w:history="1">
              <w:r w:rsidR="000A374D" w:rsidRPr="004648F2">
                <w:rPr>
                  <w:b/>
                  <w:bCs/>
                  <w:color w:val="0000FF"/>
                  <w:sz w:val="16"/>
                  <w:szCs w:val="16"/>
                  <w:u w:val="single"/>
                </w:rPr>
                <w:t>T023.0_MeterAssociations</w:t>
              </w:r>
            </w:hyperlink>
            <w:r w:rsidR="000A374D" w:rsidRPr="004648F2">
              <w:rPr>
                <w:b/>
                <w:bCs/>
                <w:sz w:val="16"/>
                <w:szCs w:val="16"/>
              </w:rPr>
              <w:t xml:space="preserve"> </w:t>
            </w:r>
            <w:hyperlink w:anchor="LinkF0" w:history="1">
              <w:r w:rsidR="000A374D" w:rsidRPr="004648F2">
                <w:rPr>
                  <w:b/>
                  <w:bCs/>
                  <w:color w:val="0000FF"/>
                  <w:sz w:val="16"/>
                  <w:szCs w:val="16"/>
                  <w:u w:val="single"/>
                </w:rPr>
                <w:t>T024.0_MeterDisAssociations</w:t>
              </w:r>
            </w:hyperlink>
            <w:r w:rsidR="000A374D" w:rsidRPr="004648F2">
              <w:rPr>
                <w:b/>
                <w:bCs/>
                <w:sz w:val="16"/>
                <w:szCs w:val="16"/>
              </w:rPr>
              <w:t xml:space="preserve"> </w:t>
            </w:r>
            <w:hyperlink w:anchor="LinkF1" w:history="1">
              <w:r w:rsidR="000A374D" w:rsidRPr="004648F2">
                <w:rPr>
                  <w:b/>
                  <w:bCs/>
                  <w:color w:val="0000FF"/>
                  <w:sz w:val="16"/>
                  <w:szCs w:val="16"/>
                  <w:u w:val="single"/>
                </w:rPr>
                <w:t>T026.0_DiscontinueDPIDs</w:t>
              </w:r>
            </w:hyperlink>
            <w:r w:rsidR="000A374D" w:rsidRPr="004648F2">
              <w:rPr>
                <w:b/>
                <w:bCs/>
                <w:sz w:val="16"/>
                <w:szCs w:val="16"/>
              </w:rPr>
              <w:t xml:space="preserve"> </w:t>
            </w:r>
            <w:hyperlink w:anchor="LinkF2" w:history="1">
              <w:r w:rsidR="000A374D" w:rsidRPr="004648F2">
                <w:rPr>
                  <w:b/>
                  <w:bCs/>
                  <w:color w:val="0000FF"/>
                  <w:sz w:val="16"/>
                  <w:szCs w:val="16"/>
                  <w:u w:val="single"/>
                </w:rPr>
                <w:t>T027.0_DPIDUpdates</w:t>
              </w:r>
            </w:hyperlink>
            <w:r w:rsidR="000A374D" w:rsidRPr="004648F2">
              <w:rPr>
                <w:b/>
                <w:bCs/>
                <w:sz w:val="16"/>
                <w:szCs w:val="16"/>
              </w:rPr>
              <w:t xml:space="preserve"> </w:t>
            </w:r>
            <w:hyperlink w:anchor="LinkF3" w:history="1">
              <w:r w:rsidR="000A374D" w:rsidRPr="004648F2">
                <w:rPr>
                  <w:b/>
                  <w:bCs/>
                  <w:color w:val="0000FF"/>
                  <w:sz w:val="16"/>
                  <w:szCs w:val="16"/>
                  <w:u w:val="single"/>
                </w:rPr>
                <w:t>T028.1_Schedule3Updates</w:t>
              </w:r>
            </w:hyperlink>
            <w:r w:rsidR="000A374D" w:rsidRPr="004648F2">
              <w:rPr>
                <w:b/>
                <w:bCs/>
                <w:sz w:val="16"/>
                <w:szCs w:val="16"/>
              </w:rPr>
              <w:t xml:space="preserve"> </w:t>
            </w:r>
            <w:hyperlink w:anchor="LinkF4" w:history="1">
              <w:r w:rsidR="000A374D" w:rsidRPr="004648F2">
                <w:rPr>
                  <w:b/>
                  <w:bCs/>
                  <w:color w:val="0000FF"/>
                  <w:sz w:val="16"/>
                  <w:szCs w:val="16"/>
                  <w:u w:val="single"/>
                </w:rPr>
                <w:t>T029.1_SpecialArrangementsUpdates</w:t>
              </w:r>
            </w:hyperlink>
            <w:r w:rsidR="000A374D" w:rsidRPr="004648F2">
              <w:rPr>
                <w:b/>
                <w:bCs/>
                <w:sz w:val="16"/>
                <w:szCs w:val="16"/>
              </w:rPr>
              <w:t xml:space="preserve"> </w:t>
            </w:r>
            <w:hyperlink w:anchor="LinkF5" w:history="1">
              <w:r w:rsidR="000A374D" w:rsidRPr="004648F2">
                <w:rPr>
                  <w:b/>
                  <w:bCs/>
                  <w:color w:val="0000FF"/>
                  <w:sz w:val="16"/>
                  <w:szCs w:val="16"/>
                  <w:u w:val="single"/>
                </w:rPr>
                <w:t>T029.3_PremisesSpecialArrangementsUpdates</w:t>
              </w:r>
            </w:hyperlink>
            <w:r w:rsidR="000A374D" w:rsidRPr="004648F2">
              <w:rPr>
                <w:b/>
                <w:bCs/>
                <w:sz w:val="16"/>
                <w:szCs w:val="16"/>
              </w:rPr>
              <w:t xml:space="preserve"> </w:t>
            </w:r>
            <w:hyperlink w:anchor="LinkF6" w:history="1">
              <w:r w:rsidR="000A374D" w:rsidRPr="004648F2">
                <w:rPr>
                  <w:b/>
                  <w:bCs/>
                  <w:color w:val="0000FF"/>
                  <w:sz w:val="16"/>
                  <w:szCs w:val="16"/>
                  <w:u w:val="single"/>
                </w:rPr>
                <w:t>T032.0_CreateUpdateCustomerName</w:t>
              </w:r>
            </w:hyperlink>
            <w:r w:rsidR="000A374D" w:rsidRPr="004648F2">
              <w:rPr>
                <w:b/>
                <w:bCs/>
                <w:sz w:val="16"/>
                <w:szCs w:val="16"/>
              </w:rPr>
              <w:t xml:space="preserve"> </w:t>
            </w:r>
            <w:hyperlink w:anchor="LinkF7" w:history="1">
              <w:r w:rsidR="000A374D" w:rsidRPr="004648F2">
                <w:rPr>
                  <w:b/>
                  <w:bCs/>
                  <w:color w:val="0000FF"/>
                  <w:sz w:val="16"/>
                  <w:szCs w:val="16"/>
                  <w:u w:val="single"/>
                </w:rPr>
                <w:t>T033.0_MeteredBuildings</w:t>
              </w:r>
            </w:hyperlink>
            <w:r w:rsidR="000A374D" w:rsidRPr="004648F2">
              <w:rPr>
                <w:b/>
                <w:bCs/>
                <w:sz w:val="16"/>
                <w:szCs w:val="16"/>
              </w:rPr>
              <w:t xml:space="preserve"> </w:t>
            </w:r>
            <w:hyperlink w:anchor="LinkF8" w:history="1">
              <w:r w:rsidR="000A374D" w:rsidRPr="004648F2">
                <w:rPr>
                  <w:b/>
                  <w:bCs/>
                  <w:color w:val="0000FF"/>
                  <w:sz w:val="16"/>
                  <w:szCs w:val="16"/>
                  <w:u w:val="single"/>
                </w:rPr>
                <w:t>T034.0_VacSchemeApplications</w:t>
              </w:r>
            </w:hyperlink>
            <w:r w:rsidR="000A374D" w:rsidRPr="004648F2">
              <w:rPr>
                <w:b/>
                <w:bCs/>
                <w:sz w:val="16"/>
                <w:szCs w:val="16"/>
              </w:rPr>
              <w:t xml:space="preserve"> </w:t>
            </w:r>
            <w:hyperlink w:anchor="LinkF9" w:history="1">
              <w:r w:rsidR="000A374D" w:rsidRPr="004648F2">
                <w:rPr>
                  <w:b/>
                  <w:bCs/>
                  <w:color w:val="0000FF"/>
                  <w:sz w:val="16"/>
                  <w:szCs w:val="16"/>
                  <w:u w:val="single"/>
                </w:rPr>
                <w:t>T034.4_VacSchemeApplicationConfirmationOrCancellations</w:t>
              </w:r>
            </w:hyperlink>
            <w:r w:rsidR="000A374D" w:rsidRPr="004648F2">
              <w:rPr>
                <w:b/>
                <w:bCs/>
                <w:sz w:val="16"/>
                <w:szCs w:val="16"/>
              </w:rPr>
              <w:t xml:space="preserve"> </w:t>
            </w:r>
            <w:hyperlink w:anchor="LinkFA" w:history="1">
              <w:r w:rsidR="000A374D" w:rsidRPr="004648F2">
                <w:rPr>
                  <w:b/>
                  <w:bCs/>
                  <w:color w:val="0000FF"/>
                  <w:sz w:val="16"/>
                  <w:szCs w:val="16"/>
                  <w:u w:val="single"/>
                </w:rPr>
                <w:t>T036.0_MeterNetworkAssociation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B" w:history="1">
                    <w:r w:rsidR="000A374D" w:rsidRPr="004648F2">
                      <w:rPr>
                        <w:b/>
                        <w:bCs/>
                        <w:color w:val="0000FF"/>
                        <w:sz w:val="16"/>
                        <w:szCs w:val="16"/>
                        <w:u w:val="single"/>
                      </w:rPr>
                      <w:t>Submiss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376"/>
              <w:gridCol w:w="1533"/>
              <w:gridCol w:w="1376"/>
              <w:gridCol w:w="1377"/>
              <w:gridCol w:w="1377"/>
            </w:tblGrid>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Refe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electo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eld(s)  </w:t>
                  </w:r>
                </w:p>
              </w:tc>
            </w:tr>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MessageID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MI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ssages</w:t>
            </w:r>
            <w:r w:rsidRPr="004648F2">
              <w:rPr>
                <w:color w:val="0000FF"/>
              </w:rPr>
              <w:t>"</w:t>
            </w:r>
            <w:r w:rsidRPr="004648F2">
              <w:rPr>
                <w:color w:val="FF0000"/>
              </w:rPr>
              <w:t xml:space="preserve"> type</w:t>
            </w:r>
            <w:r w:rsidRPr="004648F2">
              <w:rPr>
                <w:color w:val="0000FF"/>
              </w:rPr>
              <w:t>=</w:t>
            </w:r>
            <w:r w:rsidRPr="004648F2">
              <w:t>"MessagesType</w:t>
            </w:r>
            <w:r w:rsidRPr="004648F2">
              <w:rPr>
                <w:color w:val="0000FF"/>
              </w:rPr>
              <w:t>"&gt;</w:t>
            </w:r>
            <w:r w:rsidRPr="004648F2">
              <w:br/>
              <w:t xml:space="preserve">  </w:t>
            </w:r>
            <w:r w:rsidRPr="004648F2">
              <w:rPr>
                <w:color w:val="0000FF"/>
              </w:rPr>
              <w:t>&lt;</w:t>
            </w:r>
            <w:r w:rsidRPr="004648F2">
              <w:rPr>
                <w:color w:val="800000"/>
              </w:rPr>
              <w:t>xs:unique</w:t>
            </w:r>
            <w:r w:rsidRPr="004648F2">
              <w:rPr>
                <w:color w:val="FF0000"/>
              </w:rPr>
              <w:t xml:space="preserve"> name</w:t>
            </w:r>
            <w:r w:rsidRPr="004648F2">
              <w:rPr>
                <w:color w:val="0000FF"/>
              </w:rPr>
              <w:t>=</w:t>
            </w:r>
            <w:r w:rsidRPr="004648F2">
              <w:t>"UniqueMessageID</w:t>
            </w:r>
            <w:r w:rsidRPr="004648F2">
              <w:rPr>
                <w:color w:val="0000FF"/>
              </w:rPr>
              <w:t>"&gt;</w:t>
            </w:r>
            <w:r w:rsidRPr="004648F2">
              <w:br/>
              <w:t xml:space="preserve">    </w:t>
            </w:r>
            <w:r w:rsidRPr="004648F2">
              <w:rPr>
                <w:color w:val="0000FF"/>
              </w:rPr>
              <w:t>&lt;</w:t>
            </w:r>
            <w:r w:rsidRPr="004648F2">
              <w:rPr>
                <w:color w:val="800000"/>
              </w:rPr>
              <w:t>xs:selector</w:t>
            </w:r>
            <w:r w:rsidRPr="004648F2">
              <w:rPr>
                <w:color w:val="FF0000"/>
              </w:rPr>
              <w:t xml:space="preserve"> xpath</w:t>
            </w:r>
            <w:r w:rsidRPr="004648F2">
              <w:rPr>
                <w:color w:val="0000FF"/>
              </w:rPr>
              <w:t>=</w:t>
            </w:r>
            <w:r w:rsidRPr="004648F2">
              <w:t>"*/*</w:t>
            </w:r>
            <w:r w:rsidRPr="004648F2">
              <w:rPr>
                <w:color w:val="0000FF"/>
              </w:rPr>
              <w:t>"/&gt;</w:t>
            </w:r>
            <w:r w:rsidRPr="004648F2">
              <w:br/>
              <w:t xml:space="preserve">    </w:t>
            </w:r>
            <w:r w:rsidRPr="004648F2">
              <w:rPr>
                <w:color w:val="0000FF"/>
              </w:rPr>
              <w:t>&lt;</w:t>
            </w:r>
            <w:r w:rsidRPr="004648F2">
              <w:rPr>
                <w:color w:val="800000"/>
              </w:rPr>
              <w:t>xs:field</w:t>
            </w:r>
            <w:r w:rsidRPr="004648F2">
              <w:rPr>
                <w:color w:val="FF0000"/>
              </w:rPr>
              <w:t xml:space="preserve"> xpath</w:t>
            </w:r>
            <w:r w:rsidRPr="004648F2">
              <w:rPr>
                <w:color w:val="0000FF"/>
              </w:rPr>
              <w:t>=</w:t>
            </w:r>
            <w:r w:rsidRPr="004648F2">
              <w:t>"@MID</w:t>
            </w:r>
            <w:r w:rsidRPr="004648F2">
              <w:rPr>
                <w:color w:val="0000FF"/>
              </w:rPr>
              <w:t>"/&gt;</w:t>
            </w:r>
            <w:r w:rsidRPr="004648F2">
              <w:br/>
              <w:t xml:space="preserve">  </w:t>
            </w:r>
            <w:r w:rsidRPr="004648F2">
              <w:rPr>
                <w:color w:val="0000FF"/>
              </w:rPr>
              <w:t>&lt;/</w:t>
            </w:r>
            <w:r w:rsidRPr="004648F2">
              <w:rPr>
                <w:color w:val="800000"/>
              </w:rPr>
              <w:t>xs:uniqu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7" w:name="LinkC8"/>
      <w:bookmarkEnd w:id="137"/>
      <w:r>
        <w:t xml:space="preserve">element </w:t>
      </w:r>
      <w:r>
        <w:rPr>
          <w:b/>
          <w:bCs/>
        </w:rPr>
        <w:t>RequestMessag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00400" cy="1019175"/>
                  <wp:effectExtent l="0" t="0" r="0" b="9525"/>
                  <wp:docPr id="3600" name="Picture 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FB" w:history="1">
              <w:r w:rsidR="000A374D" w:rsidRPr="004648F2">
                <w:rPr>
                  <w:b/>
                  <w:bCs/>
                  <w:color w:val="0000FF"/>
                  <w:sz w:val="16"/>
                  <w:szCs w:val="16"/>
                  <w:u w:val="single"/>
                </w:rPr>
                <w:t>New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063"/>
              <w:gridCol w:w="1064"/>
              <w:gridCol w:w="1064"/>
              <w:gridCol w:w="1064"/>
              <w:gridCol w:w="106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FC" w:history="1">
                    <w:r w:rsidR="000A374D" w:rsidRPr="004648F2">
                      <w:rPr>
                        <w:color w:val="0000FF"/>
                        <w:sz w:val="16"/>
                        <w:szCs w:val="16"/>
                        <w:u w:val="single"/>
                      </w:rPr>
                      <w:t>D1005_SenderOrgID</w:t>
                    </w:r>
                  </w:hyperlink>
                </w:p>
              </w:tc>
              <w:tc>
                <w:tcPr>
                  <w:tcW w:w="784" w:type="pct"/>
                </w:tcPr>
                <w:p w:rsidR="000A374D" w:rsidRPr="004648F2" w:rsidRDefault="000A374D" w:rsidP="006F078D">
                  <w:pPr>
                    <w:widowControl w:val="0"/>
                    <w:autoSpaceDE w:val="0"/>
                    <w:autoSpaceDN w:val="0"/>
                    <w:adjustRightInd w:val="0"/>
                    <w:rPr>
                      <w:sz w:val="24"/>
                      <w:szCs w:val="24"/>
                    </w:rPr>
                  </w:pP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quest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8" w:name="LinkFC"/>
      <w:bookmarkEnd w:id="138"/>
      <w:r>
        <w:t xml:space="preserve">attribute </w:t>
      </w:r>
      <w:r>
        <w:rPr>
          <w:b/>
          <w:bCs/>
        </w:rPr>
        <w:t>RequestMessages/@D1005_SenderOrgID</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9" w:name="LinkFB"/>
      <w:bookmarkEnd w:id="139"/>
      <w:r>
        <w:t xml:space="preserve">element </w:t>
      </w:r>
      <w:r>
        <w:rPr>
          <w:b/>
          <w:bCs/>
        </w:rPr>
        <w:t>RequestMessages/NewMessag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476500" cy="666750"/>
                  <wp:effectExtent l="0" t="0" r="0" b="0"/>
                  <wp:docPr id="3599" name="Picture 3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158"/>
              <w:gridCol w:w="1158"/>
              <w:gridCol w:w="1158"/>
              <w:gridCol w:w="1158"/>
              <w:gridCol w:w="115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FD" w:history="1">
                    <w:r w:rsidR="000A374D" w:rsidRPr="004648F2">
                      <w:rPr>
                        <w:color w:val="0000FF"/>
                        <w:sz w:val="16"/>
                        <w:szCs w:val="16"/>
                        <w:u w:val="single"/>
                      </w:rPr>
                      <w:t>MaxMessages</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shor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0" w:name="LinkFD"/>
      <w:bookmarkEnd w:id="140"/>
      <w:r>
        <w:t xml:space="preserve">attribute </w:t>
      </w:r>
      <w:r>
        <w:rPr>
          <w:b/>
          <w:bCs/>
        </w:rPr>
        <w:t>RequestMessages/NewMessages/@MaxMessages</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1" w:name="LinkC9"/>
      <w:bookmarkEnd w:id="141"/>
      <w:r>
        <w:t xml:space="preserve">element </w:t>
      </w:r>
      <w:r>
        <w:rPr>
          <w:b/>
          <w:bCs/>
        </w:rPr>
        <w:t>Respons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48000" cy="647700"/>
                  <wp:effectExtent l="0" t="0" r="0" b="0"/>
                  <wp:docPr id="3598" name="Picture 3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FE" w:history="1">
              <w:r w:rsidR="000A374D" w:rsidRPr="004648F2">
                <w:rPr>
                  <w:b/>
                  <w:bCs/>
                  <w:color w:val="0000FF"/>
                  <w:sz w:val="16"/>
                  <w:szCs w:val="16"/>
                  <w:u w:val="single"/>
                </w:rPr>
                <w:t>ResponseHeader</w:t>
              </w:r>
            </w:hyperlink>
            <w:r w:rsidR="000A374D" w:rsidRPr="004648F2">
              <w:rPr>
                <w:b/>
                <w:bCs/>
                <w:sz w:val="16"/>
                <w:szCs w:val="16"/>
              </w:rPr>
              <w:t xml:space="preserve"> </w:t>
            </w:r>
            <w:hyperlink w:anchor="LinkCA" w:history="1">
              <w:r w:rsidR="000A374D" w:rsidRPr="004648F2">
                <w:rPr>
                  <w:b/>
                  <w:bCs/>
                  <w:color w:val="0000FF"/>
                  <w:sz w:val="16"/>
                  <w:szCs w:val="16"/>
                  <w:u w:val="single"/>
                </w:rPr>
                <w:t>Response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sponseMessage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2" w:name="LinkFE"/>
      <w:bookmarkEnd w:id="142"/>
      <w:r>
        <w:t xml:space="preserve">element </w:t>
      </w:r>
      <w:r>
        <w:rPr>
          <w:b/>
          <w:bCs/>
        </w:rPr>
        <w:t>Response/ResponseHead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57650" cy="2628900"/>
                  <wp:effectExtent l="0" t="0" r="0" b="0"/>
                  <wp:docPr id="3597" name="Picture 3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A" w:history="1">
              <w:r w:rsidR="000A374D" w:rsidRPr="004648F2">
                <w:rPr>
                  <w:b/>
                  <w:bCs/>
                  <w:color w:val="0000FF"/>
                  <w:sz w:val="16"/>
                  <w:szCs w:val="16"/>
                  <w:u w:val="single"/>
                </w:rPr>
                <w:t>TransactionHead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3" w:name="LinkCA"/>
      <w:bookmarkEnd w:id="143"/>
      <w:r>
        <w:lastRenderedPageBreak/>
        <w:t xml:space="preserve">element </w:t>
      </w:r>
      <w:r>
        <w:rPr>
          <w:b/>
          <w:bCs/>
        </w:rPr>
        <w:t>ResponseMessag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390775" cy="7943850"/>
                  <wp:effectExtent l="0" t="0" r="9525" b="0"/>
                  <wp:docPr id="3596" name="Picture 3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390775" cy="79438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2" w:history="1">
              <w:r w:rsidR="000A374D" w:rsidRPr="004648F2">
                <w:rPr>
                  <w:b/>
                  <w:bCs/>
                  <w:color w:val="0000FF"/>
                  <w:sz w:val="16"/>
                  <w:szCs w:val="16"/>
                  <w:u w:val="single"/>
                </w:rPr>
                <w:t>ResponseMessage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FF" w:history="1">
              <w:r w:rsidR="000A374D" w:rsidRPr="004648F2">
                <w:rPr>
                  <w:b/>
                  <w:bCs/>
                  <w:color w:val="0000FF"/>
                  <w:sz w:val="16"/>
                  <w:szCs w:val="16"/>
                  <w:u w:val="single"/>
                </w:rPr>
                <w:t>T002.0_NewSPIDNotification</w:t>
              </w:r>
            </w:hyperlink>
            <w:r w:rsidR="000A374D" w:rsidRPr="004648F2">
              <w:rPr>
                <w:b/>
                <w:bCs/>
                <w:sz w:val="16"/>
                <w:szCs w:val="16"/>
              </w:rPr>
              <w:t xml:space="preserve"> </w:t>
            </w:r>
            <w:hyperlink w:anchor="Link100" w:history="1">
              <w:r w:rsidR="000A374D" w:rsidRPr="004648F2">
                <w:rPr>
                  <w:b/>
                  <w:bCs/>
                  <w:color w:val="0000FF"/>
                  <w:sz w:val="16"/>
                  <w:szCs w:val="16"/>
                  <w:u w:val="single"/>
                </w:rPr>
                <w:t>T002.1_NewSPIDNotification</w:t>
              </w:r>
            </w:hyperlink>
            <w:r w:rsidR="000A374D" w:rsidRPr="004648F2">
              <w:rPr>
                <w:b/>
                <w:bCs/>
                <w:sz w:val="16"/>
                <w:szCs w:val="16"/>
              </w:rPr>
              <w:t xml:space="preserve"> </w:t>
            </w:r>
            <w:hyperlink w:anchor="Link101" w:history="1">
              <w:r w:rsidR="000A374D" w:rsidRPr="004648F2">
                <w:rPr>
                  <w:b/>
                  <w:bCs/>
                  <w:color w:val="0000FF"/>
                  <w:sz w:val="16"/>
                  <w:szCs w:val="16"/>
                  <w:u w:val="single"/>
                </w:rPr>
                <w:t>T004.1_NewMeterNotification</w:t>
              </w:r>
            </w:hyperlink>
            <w:r w:rsidR="000A374D" w:rsidRPr="004648F2">
              <w:rPr>
                <w:b/>
                <w:bCs/>
                <w:sz w:val="16"/>
                <w:szCs w:val="16"/>
              </w:rPr>
              <w:t xml:space="preserve"> </w:t>
            </w:r>
            <w:hyperlink w:anchor="Link102" w:history="1">
              <w:r w:rsidR="000A374D" w:rsidRPr="004648F2">
                <w:rPr>
                  <w:b/>
                  <w:bCs/>
                  <w:color w:val="0000FF"/>
                  <w:sz w:val="16"/>
                  <w:szCs w:val="16"/>
                  <w:u w:val="single"/>
                </w:rPr>
                <w:t>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T005.3_MeterReadNotification</w:t>
              </w:r>
            </w:hyperlink>
            <w:r w:rsidR="000A374D" w:rsidRPr="004648F2">
              <w:rPr>
                <w:b/>
                <w:bCs/>
                <w:sz w:val="16"/>
                <w:szCs w:val="16"/>
              </w:rPr>
              <w:t xml:space="preserve"> </w:t>
            </w:r>
            <w:hyperlink w:anchor="Link104" w:history="1">
              <w:r w:rsidR="000A374D" w:rsidRPr="004648F2">
                <w:rPr>
                  <w:b/>
                  <w:bCs/>
                  <w:color w:val="0000FF"/>
                  <w:sz w:val="16"/>
                  <w:szCs w:val="16"/>
                  <w:u w:val="single"/>
                </w:rPr>
                <w:t>T006.4_WaterSPIDNotification</w:t>
              </w:r>
            </w:hyperlink>
            <w:r w:rsidR="000A374D" w:rsidRPr="004648F2">
              <w:rPr>
                <w:b/>
                <w:bCs/>
                <w:sz w:val="16"/>
                <w:szCs w:val="16"/>
              </w:rPr>
              <w:t xml:space="preserve"> </w:t>
            </w:r>
            <w:hyperlink w:anchor="Link105" w:history="1">
              <w:r w:rsidR="000A374D" w:rsidRPr="004648F2">
                <w:rPr>
                  <w:b/>
                  <w:bCs/>
                  <w:color w:val="0000FF"/>
                  <w:sz w:val="16"/>
                  <w:szCs w:val="16"/>
                  <w:u w:val="single"/>
                </w:rPr>
                <w:t>T006.5_SewerageSPIDNotification</w:t>
              </w:r>
            </w:hyperlink>
            <w:r w:rsidR="000A374D" w:rsidRPr="004648F2">
              <w:rPr>
                <w:b/>
                <w:bCs/>
                <w:sz w:val="16"/>
                <w:szCs w:val="16"/>
              </w:rPr>
              <w:t xml:space="preserve"> </w:t>
            </w:r>
            <w:hyperlink w:anchor="Link106" w:history="1">
              <w:r w:rsidR="000A374D" w:rsidRPr="004648F2">
                <w:rPr>
                  <w:b/>
                  <w:bCs/>
                  <w:color w:val="0000FF"/>
                  <w:sz w:val="16"/>
                  <w:szCs w:val="16"/>
                  <w:u w:val="single"/>
                </w:rPr>
                <w:t>T007.2_ConnectionCompleteNotification</w:t>
              </w:r>
            </w:hyperlink>
            <w:r w:rsidR="000A374D" w:rsidRPr="004648F2">
              <w:rPr>
                <w:b/>
                <w:bCs/>
                <w:sz w:val="16"/>
                <w:szCs w:val="16"/>
              </w:rPr>
              <w:t xml:space="preserve"> </w:t>
            </w:r>
            <w:hyperlink w:anchor="Link107" w:history="1">
              <w:r w:rsidR="000A374D" w:rsidRPr="004648F2">
                <w:rPr>
                  <w:b/>
                  <w:bCs/>
                  <w:color w:val="0000FF"/>
                  <w:sz w:val="16"/>
                  <w:szCs w:val="16"/>
                  <w:u w:val="single"/>
                </w:rPr>
                <w:t>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T008.1_RegistrationConfirmation</w:t>
              </w:r>
            </w:hyperlink>
            <w:r w:rsidR="000A374D" w:rsidRPr="004648F2">
              <w:rPr>
                <w:b/>
                <w:bCs/>
                <w:sz w:val="16"/>
                <w:szCs w:val="16"/>
              </w:rPr>
              <w:t xml:space="preserve"> </w:t>
            </w:r>
            <w:hyperlink w:anchor="Link109" w:history="1">
              <w:r w:rsidR="000A374D" w:rsidRPr="004648F2">
                <w:rPr>
                  <w:b/>
                  <w:bCs/>
                  <w:color w:val="0000FF"/>
                  <w:sz w:val="16"/>
                  <w:szCs w:val="16"/>
                  <w:u w:val="single"/>
                </w:rPr>
                <w:t>T008.2_NotifyRSD</w:t>
              </w:r>
            </w:hyperlink>
            <w:r w:rsidR="000A374D" w:rsidRPr="004648F2">
              <w:rPr>
                <w:b/>
                <w:bCs/>
                <w:sz w:val="16"/>
                <w:szCs w:val="16"/>
              </w:rPr>
              <w:t xml:space="preserve"> </w:t>
            </w:r>
            <w:hyperlink w:anchor="Link10A" w:history="1">
              <w:r w:rsidR="000A374D" w:rsidRPr="004648F2">
                <w:rPr>
                  <w:b/>
                  <w:bCs/>
                  <w:color w:val="0000FF"/>
                  <w:sz w:val="16"/>
                  <w:szCs w:val="16"/>
                  <w:u w:val="single"/>
                </w:rPr>
                <w:t>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T009.1_Notification</w:t>
              </w:r>
            </w:hyperlink>
            <w:r w:rsidR="000A374D" w:rsidRPr="004648F2">
              <w:rPr>
                <w:b/>
                <w:bCs/>
                <w:sz w:val="16"/>
                <w:szCs w:val="16"/>
              </w:rPr>
              <w:t xml:space="preserve"> </w:t>
            </w:r>
            <w:hyperlink w:anchor="Link10C" w:history="1">
              <w:r w:rsidR="000A374D" w:rsidRPr="004648F2">
                <w:rPr>
                  <w:b/>
                  <w:bCs/>
                  <w:color w:val="0000FF"/>
                  <w:sz w:val="16"/>
                  <w:szCs w:val="16"/>
                  <w:u w:val="single"/>
                </w:rPr>
                <w:t>T009.4_Notification</w:t>
              </w:r>
            </w:hyperlink>
            <w:r w:rsidR="000A374D" w:rsidRPr="004648F2">
              <w:rPr>
                <w:b/>
                <w:bCs/>
                <w:sz w:val="16"/>
                <w:szCs w:val="16"/>
              </w:rPr>
              <w:t xml:space="preserve"> </w:t>
            </w:r>
            <w:hyperlink w:anchor="Link10D" w:history="1">
              <w:r w:rsidR="000A374D" w:rsidRPr="004648F2">
                <w:rPr>
                  <w:b/>
                  <w:bCs/>
                  <w:color w:val="0000FF"/>
                  <w:sz w:val="16"/>
                  <w:szCs w:val="16"/>
                  <w:u w:val="single"/>
                </w:rPr>
                <w:t>T011.0_CancelRegistrationNotification</w:t>
              </w:r>
            </w:hyperlink>
            <w:r w:rsidR="000A374D" w:rsidRPr="004648F2">
              <w:rPr>
                <w:b/>
                <w:bCs/>
                <w:sz w:val="16"/>
                <w:szCs w:val="16"/>
              </w:rPr>
              <w:t xml:space="preserve"> </w:t>
            </w:r>
            <w:hyperlink w:anchor="Link10E" w:history="1">
              <w:r w:rsidR="000A374D" w:rsidRPr="004648F2">
                <w:rPr>
                  <w:b/>
                  <w:bCs/>
                  <w:color w:val="0000FF"/>
                  <w:sz w:val="16"/>
                  <w:szCs w:val="16"/>
                  <w:u w:val="single"/>
                </w:rPr>
                <w:t>T011.1_CancelRegistrationNotification</w:t>
              </w:r>
            </w:hyperlink>
            <w:r w:rsidR="000A374D" w:rsidRPr="004648F2">
              <w:rPr>
                <w:b/>
                <w:bCs/>
                <w:sz w:val="16"/>
                <w:szCs w:val="16"/>
              </w:rPr>
              <w:t xml:space="preserve"> </w:t>
            </w:r>
            <w:hyperlink w:anchor="Link10F" w:history="1">
              <w:r w:rsidR="000A374D" w:rsidRPr="004648F2">
                <w:rPr>
                  <w:b/>
                  <w:bCs/>
                  <w:color w:val="0000FF"/>
                  <w:sz w:val="16"/>
                  <w:szCs w:val="16"/>
                  <w:u w:val="single"/>
                </w:rPr>
                <w:t>T012.2_ServiceElementUpdateNotification</w:t>
              </w:r>
            </w:hyperlink>
            <w:r w:rsidR="000A374D" w:rsidRPr="004648F2">
              <w:rPr>
                <w:b/>
                <w:bCs/>
                <w:sz w:val="16"/>
                <w:szCs w:val="16"/>
              </w:rPr>
              <w:t xml:space="preserve"> </w:t>
            </w:r>
            <w:hyperlink w:anchor="Link110" w:history="1">
              <w:r w:rsidR="000A374D" w:rsidRPr="004648F2">
                <w:rPr>
                  <w:b/>
                  <w:bCs/>
                  <w:color w:val="0000FF"/>
                  <w:sz w:val="16"/>
                  <w:szCs w:val="16"/>
                  <w:u w:val="single"/>
                </w:rPr>
                <w:t>T012.4_SewerageServiceElementUpdateNotification</w:t>
              </w:r>
            </w:hyperlink>
            <w:r w:rsidR="000A374D" w:rsidRPr="004648F2">
              <w:rPr>
                <w:b/>
                <w:bCs/>
                <w:sz w:val="16"/>
                <w:szCs w:val="16"/>
              </w:rPr>
              <w:t xml:space="preserve"> </w:t>
            </w:r>
            <w:hyperlink w:anchor="Link111" w:history="1">
              <w:r w:rsidR="000A374D" w:rsidRPr="004648F2">
                <w:rPr>
                  <w:b/>
                  <w:bCs/>
                  <w:color w:val="0000FF"/>
                  <w:sz w:val="16"/>
                  <w:szCs w:val="16"/>
                  <w:u w:val="single"/>
                </w:rPr>
                <w:t>T012.6_UpdateSAAReferenceNumberUPRNNotification</w:t>
              </w:r>
            </w:hyperlink>
            <w:r w:rsidR="000A374D" w:rsidRPr="004648F2">
              <w:rPr>
                <w:b/>
                <w:bCs/>
                <w:sz w:val="16"/>
                <w:szCs w:val="16"/>
              </w:rPr>
              <w:t xml:space="preserve"> </w:t>
            </w:r>
            <w:hyperlink w:anchor="Link112" w:history="1">
              <w:r w:rsidR="000A374D" w:rsidRPr="004648F2">
                <w:rPr>
                  <w:b/>
                  <w:bCs/>
                  <w:color w:val="0000FF"/>
                  <w:sz w:val="16"/>
                  <w:szCs w:val="16"/>
                  <w:u w:val="single"/>
                </w:rPr>
                <w:t>T013.1_MeterUpdate</w:t>
              </w:r>
            </w:hyperlink>
            <w:r w:rsidR="000A374D" w:rsidRPr="004648F2">
              <w:rPr>
                <w:b/>
                <w:bCs/>
                <w:sz w:val="16"/>
                <w:szCs w:val="16"/>
              </w:rPr>
              <w:t xml:space="preserve"> </w:t>
            </w:r>
            <w:hyperlink w:anchor="Link113" w:history="1">
              <w:r w:rsidR="000A374D" w:rsidRPr="004648F2">
                <w:rPr>
                  <w:b/>
                  <w:bCs/>
                  <w:color w:val="0000FF"/>
                  <w:sz w:val="16"/>
                  <w:szCs w:val="16"/>
                  <w:u w:val="single"/>
                </w:rPr>
                <w:t>T013.3_UpdateMeterLocationNotification</w:t>
              </w:r>
            </w:hyperlink>
            <w:r w:rsidR="000A374D" w:rsidRPr="004648F2">
              <w:rPr>
                <w:b/>
                <w:bCs/>
                <w:sz w:val="16"/>
                <w:szCs w:val="16"/>
              </w:rPr>
              <w:t xml:space="preserve"> </w:t>
            </w:r>
            <w:hyperlink w:anchor="Link114" w:history="1">
              <w:r w:rsidR="000A374D" w:rsidRPr="004648F2">
                <w:rPr>
                  <w:b/>
                  <w:bCs/>
                  <w:color w:val="0000FF"/>
                  <w:sz w:val="16"/>
                  <w:szCs w:val="16"/>
                  <w:u w:val="single"/>
                </w:rPr>
                <w:t>T014.1_MeterUpdateNotification</w:t>
              </w:r>
            </w:hyperlink>
            <w:r w:rsidR="000A374D" w:rsidRPr="004648F2">
              <w:rPr>
                <w:b/>
                <w:bCs/>
                <w:sz w:val="16"/>
                <w:szCs w:val="16"/>
              </w:rPr>
              <w:t xml:space="preserve"> </w:t>
            </w:r>
            <w:hyperlink w:anchor="Link115" w:history="1">
              <w:r w:rsidR="000A374D" w:rsidRPr="004648F2">
                <w:rPr>
                  <w:b/>
                  <w:bCs/>
                  <w:color w:val="0000FF"/>
                  <w:sz w:val="16"/>
                  <w:szCs w:val="16"/>
                  <w:u w:val="single"/>
                </w:rPr>
                <w:t>T015.1_DisconnectionNotification</w:t>
              </w:r>
            </w:hyperlink>
            <w:r w:rsidR="000A374D" w:rsidRPr="004648F2">
              <w:rPr>
                <w:b/>
                <w:bCs/>
                <w:sz w:val="16"/>
                <w:szCs w:val="16"/>
              </w:rPr>
              <w:t xml:space="preserve"> </w:t>
            </w:r>
            <w:hyperlink w:anchor="Link116" w:history="1">
              <w:r w:rsidR="000A374D" w:rsidRPr="004648F2">
                <w:rPr>
                  <w:b/>
                  <w:bCs/>
                  <w:color w:val="0000FF"/>
                  <w:sz w:val="16"/>
                  <w:szCs w:val="16"/>
                  <w:u w:val="single"/>
                </w:rPr>
                <w:t>T016.1_UnmeasureableNotification</w:t>
              </w:r>
            </w:hyperlink>
            <w:r w:rsidR="000A374D" w:rsidRPr="004648F2">
              <w:rPr>
                <w:b/>
                <w:bCs/>
                <w:sz w:val="16"/>
                <w:szCs w:val="16"/>
              </w:rPr>
              <w:t xml:space="preserve"> </w:t>
            </w:r>
            <w:hyperlink w:anchor="Link117" w:history="1">
              <w:r w:rsidR="000A374D" w:rsidRPr="004648F2">
                <w:rPr>
                  <w:b/>
                  <w:bCs/>
                  <w:color w:val="0000FF"/>
                  <w:sz w:val="16"/>
                  <w:szCs w:val="16"/>
                  <w:u w:val="single"/>
                </w:rPr>
                <w:t>T017.1_MeterSwapNotification</w:t>
              </w:r>
            </w:hyperlink>
            <w:r w:rsidR="000A374D" w:rsidRPr="004648F2">
              <w:rPr>
                <w:b/>
                <w:bCs/>
                <w:sz w:val="16"/>
                <w:szCs w:val="16"/>
              </w:rPr>
              <w:t xml:space="preserve"> </w:t>
            </w:r>
            <w:hyperlink w:anchor="Link118" w:history="1">
              <w:r w:rsidR="000A374D" w:rsidRPr="004648F2">
                <w:rPr>
                  <w:b/>
                  <w:bCs/>
                  <w:color w:val="0000FF"/>
                  <w:sz w:val="16"/>
                  <w:szCs w:val="16"/>
                  <w:u w:val="single"/>
                </w:rPr>
                <w:t>T019.0_WaterSPIDData</w:t>
              </w:r>
            </w:hyperlink>
            <w:r w:rsidR="000A374D" w:rsidRPr="004648F2">
              <w:rPr>
                <w:b/>
                <w:bCs/>
                <w:sz w:val="16"/>
                <w:szCs w:val="16"/>
              </w:rPr>
              <w:t xml:space="preserve"> </w:t>
            </w:r>
            <w:hyperlink w:anchor="Link119" w:history="1">
              <w:r w:rsidR="000A374D" w:rsidRPr="004648F2">
                <w:rPr>
                  <w:b/>
                  <w:bCs/>
                  <w:color w:val="0000FF"/>
                  <w:sz w:val="16"/>
                  <w:szCs w:val="16"/>
                  <w:u w:val="single"/>
                </w:rPr>
                <w:t>T020.0_SewerageSPIDData</w:t>
              </w:r>
            </w:hyperlink>
            <w:r w:rsidR="000A374D" w:rsidRPr="004648F2">
              <w:rPr>
                <w:b/>
                <w:bCs/>
                <w:sz w:val="16"/>
                <w:szCs w:val="16"/>
              </w:rPr>
              <w:t xml:space="preserve"> </w:t>
            </w:r>
            <w:hyperlink w:anchor="Link11A" w:history="1">
              <w:r w:rsidR="000A374D" w:rsidRPr="004648F2">
                <w:rPr>
                  <w:b/>
                  <w:bCs/>
                  <w:color w:val="0000FF"/>
                  <w:sz w:val="16"/>
                  <w:szCs w:val="16"/>
                  <w:u w:val="single"/>
                </w:rPr>
                <w:t>T021.1_DPIDNotification</w:t>
              </w:r>
            </w:hyperlink>
            <w:r w:rsidR="000A374D" w:rsidRPr="004648F2">
              <w:rPr>
                <w:b/>
                <w:bCs/>
                <w:sz w:val="16"/>
                <w:szCs w:val="16"/>
              </w:rPr>
              <w:t xml:space="preserve"> </w:t>
            </w:r>
            <w:hyperlink w:anchor="Link11B" w:history="1">
              <w:r w:rsidR="000A374D" w:rsidRPr="004648F2">
                <w:rPr>
                  <w:b/>
                  <w:bCs/>
                  <w:color w:val="0000FF"/>
                  <w:sz w:val="16"/>
                  <w:szCs w:val="16"/>
                  <w:u w:val="single"/>
                </w:rPr>
                <w:t>T022.1_TEUpdateNotification</w:t>
              </w:r>
            </w:hyperlink>
            <w:r w:rsidR="000A374D" w:rsidRPr="004648F2">
              <w:rPr>
                <w:b/>
                <w:bCs/>
                <w:sz w:val="16"/>
                <w:szCs w:val="16"/>
              </w:rPr>
              <w:t xml:space="preserve"> </w:t>
            </w:r>
            <w:hyperlink w:anchor="Link11C" w:history="1">
              <w:r w:rsidR="000A374D" w:rsidRPr="004648F2">
                <w:rPr>
                  <w:b/>
                  <w:bCs/>
                  <w:color w:val="0000FF"/>
                  <w:sz w:val="16"/>
                  <w:szCs w:val="16"/>
                  <w:u w:val="single"/>
                </w:rPr>
                <w:t>T023.1_MeterAssociationNotification</w:t>
              </w:r>
            </w:hyperlink>
            <w:r w:rsidR="000A374D" w:rsidRPr="004648F2">
              <w:rPr>
                <w:b/>
                <w:bCs/>
                <w:sz w:val="16"/>
                <w:szCs w:val="16"/>
              </w:rPr>
              <w:t xml:space="preserve"> </w:t>
            </w:r>
            <w:hyperlink w:anchor="Link11D" w:history="1">
              <w:r w:rsidR="000A374D" w:rsidRPr="004648F2">
                <w:rPr>
                  <w:b/>
                  <w:bCs/>
                  <w:color w:val="0000FF"/>
                  <w:sz w:val="16"/>
                  <w:szCs w:val="16"/>
                  <w:u w:val="single"/>
                </w:rPr>
                <w:t>T024.1_MeterDisAssociationNotification</w:t>
              </w:r>
            </w:hyperlink>
            <w:r w:rsidR="000A374D" w:rsidRPr="004648F2">
              <w:rPr>
                <w:b/>
                <w:bCs/>
                <w:sz w:val="16"/>
                <w:szCs w:val="16"/>
              </w:rPr>
              <w:t xml:space="preserve"> </w:t>
            </w:r>
            <w:hyperlink w:anchor="Link11E" w:history="1">
              <w:r w:rsidR="000A374D" w:rsidRPr="004648F2">
                <w:rPr>
                  <w:b/>
                  <w:bCs/>
                  <w:color w:val="0000FF"/>
                  <w:sz w:val="16"/>
                  <w:szCs w:val="16"/>
                  <w:u w:val="single"/>
                </w:rPr>
                <w:t>T026.1_DiscontinueDPIDNotification</w:t>
              </w:r>
            </w:hyperlink>
            <w:r w:rsidR="000A374D" w:rsidRPr="004648F2">
              <w:rPr>
                <w:b/>
                <w:bCs/>
                <w:sz w:val="16"/>
                <w:szCs w:val="16"/>
              </w:rPr>
              <w:t xml:space="preserve"> </w:t>
            </w:r>
            <w:hyperlink w:anchor="Link11F" w:history="1">
              <w:r w:rsidR="000A374D" w:rsidRPr="004648F2">
                <w:rPr>
                  <w:b/>
                  <w:bCs/>
                  <w:color w:val="0000FF"/>
                  <w:sz w:val="16"/>
                  <w:szCs w:val="16"/>
                  <w:u w:val="single"/>
                </w:rPr>
                <w:t>T027.1_DPIDUpdateNotification</w:t>
              </w:r>
            </w:hyperlink>
            <w:r w:rsidR="000A374D" w:rsidRPr="004648F2">
              <w:rPr>
                <w:b/>
                <w:bCs/>
                <w:sz w:val="16"/>
                <w:szCs w:val="16"/>
              </w:rPr>
              <w:t xml:space="preserve"> </w:t>
            </w:r>
            <w:hyperlink w:anchor="Link120" w:history="1">
              <w:r w:rsidR="000A374D" w:rsidRPr="004648F2">
                <w:rPr>
                  <w:b/>
                  <w:bCs/>
                  <w:color w:val="0000FF"/>
                  <w:sz w:val="16"/>
                  <w:szCs w:val="16"/>
                  <w:u w:val="single"/>
                </w:rPr>
                <w:t>T028.0_Schedule3UpdateNotification</w:t>
              </w:r>
            </w:hyperlink>
            <w:r w:rsidR="000A374D" w:rsidRPr="004648F2">
              <w:rPr>
                <w:b/>
                <w:bCs/>
                <w:sz w:val="16"/>
                <w:szCs w:val="16"/>
              </w:rPr>
              <w:t xml:space="preserve"> </w:t>
            </w:r>
            <w:hyperlink w:anchor="Link121" w:history="1">
              <w:r w:rsidR="000A374D" w:rsidRPr="004648F2">
                <w:rPr>
                  <w:b/>
                  <w:bCs/>
                  <w:color w:val="0000FF"/>
                  <w:sz w:val="16"/>
                  <w:szCs w:val="16"/>
                  <w:u w:val="single"/>
                </w:rPr>
                <w:t>T029.0_SpecialArrangementsUpdateNotification</w:t>
              </w:r>
            </w:hyperlink>
            <w:r w:rsidR="000A374D" w:rsidRPr="004648F2">
              <w:rPr>
                <w:b/>
                <w:bCs/>
                <w:sz w:val="16"/>
                <w:szCs w:val="16"/>
              </w:rPr>
              <w:t xml:space="preserve"> </w:t>
            </w:r>
            <w:hyperlink w:anchor="Link122" w:history="1">
              <w:r w:rsidR="000A374D" w:rsidRPr="004648F2">
                <w:rPr>
                  <w:b/>
                  <w:bCs/>
                  <w:color w:val="0000FF"/>
                  <w:sz w:val="16"/>
                  <w:szCs w:val="16"/>
                  <w:u w:val="single"/>
                </w:rPr>
                <w:t>T029.4_PremisesSpecialArrangementsUpdateNotification</w:t>
              </w:r>
            </w:hyperlink>
            <w:r w:rsidR="000A374D" w:rsidRPr="004648F2">
              <w:rPr>
                <w:b/>
                <w:bCs/>
                <w:sz w:val="16"/>
                <w:szCs w:val="16"/>
              </w:rPr>
              <w:t xml:space="preserve"> </w:t>
            </w:r>
            <w:hyperlink w:anchor="Link123" w:history="1">
              <w:r w:rsidR="000A374D" w:rsidRPr="004648F2">
                <w:rPr>
                  <w:b/>
                  <w:bCs/>
                  <w:color w:val="0000FF"/>
                  <w:sz w:val="16"/>
                  <w:szCs w:val="16"/>
                  <w:u w:val="single"/>
                </w:rPr>
                <w:t>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T030.1_DPMeterReadNotification</w:t>
              </w:r>
            </w:hyperlink>
            <w:r w:rsidR="000A374D" w:rsidRPr="004648F2">
              <w:rPr>
                <w:b/>
                <w:bCs/>
                <w:sz w:val="16"/>
                <w:szCs w:val="16"/>
              </w:rPr>
              <w:t xml:space="preserve"> </w:t>
            </w:r>
            <w:hyperlink w:anchor="Link125" w:history="1">
              <w:r w:rsidR="000A374D" w:rsidRPr="004648F2">
                <w:rPr>
                  <w:b/>
                  <w:bCs/>
                  <w:color w:val="0000FF"/>
                  <w:sz w:val="16"/>
                  <w:szCs w:val="16"/>
                  <w:u w:val="single"/>
                </w:rPr>
                <w:t>T032.1_CustomerNameUpdated</w:t>
              </w:r>
            </w:hyperlink>
            <w:r w:rsidR="000A374D" w:rsidRPr="004648F2">
              <w:rPr>
                <w:b/>
                <w:bCs/>
                <w:sz w:val="16"/>
                <w:szCs w:val="16"/>
              </w:rPr>
              <w:t xml:space="preserve"> </w:t>
            </w:r>
            <w:hyperlink w:anchor="Link126" w:history="1">
              <w:r w:rsidR="000A374D" w:rsidRPr="004648F2">
                <w:rPr>
                  <w:b/>
                  <w:bCs/>
                  <w:color w:val="0000FF"/>
                  <w:sz w:val="16"/>
                  <w:szCs w:val="16"/>
                  <w:u w:val="single"/>
                </w:rPr>
                <w:t>T032.2_CustomerNameUpdatedNotification</w:t>
              </w:r>
            </w:hyperlink>
            <w:r w:rsidR="000A374D" w:rsidRPr="004648F2">
              <w:rPr>
                <w:b/>
                <w:bCs/>
                <w:sz w:val="16"/>
                <w:szCs w:val="16"/>
              </w:rPr>
              <w:t xml:space="preserve"> </w:t>
            </w:r>
            <w:hyperlink w:anchor="Link127"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128"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129"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12A"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12B"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12C"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12D"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12E" w:history="1">
              <w:r w:rsidR="000A374D" w:rsidRPr="004648F2">
                <w:rPr>
                  <w:b/>
                  <w:bCs/>
                  <w:color w:val="0000FF"/>
                  <w:sz w:val="16"/>
                  <w:szCs w:val="16"/>
                  <w:u w:val="single"/>
                </w:rPr>
                <w:t>T036.1_MeterNetworkAssoci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9" w:history="1">
                    <w:r w:rsidR="000A374D" w:rsidRPr="004648F2">
                      <w:rPr>
                        <w:b/>
                        <w:bCs/>
                        <w:color w:val="0000FF"/>
                        <w:sz w:val="16"/>
                        <w:szCs w:val="16"/>
                        <w:u w:val="single"/>
                      </w:rPr>
                      <w:t>Respons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2253"/>
              <w:gridCol w:w="1196"/>
              <w:gridCol w:w="1197"/>
              <w:gridCol w:w="1197"/>
            </w:tblGrid>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Refe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electo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eld(s)  </w:t>
                  </w:r>
                </w:p>
              </w:tc>
            </w:tr>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ResponseMessageID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MI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Messages</w:t>
            </w:r>
            <w:r w:rsidRPr="004648F2">
              <w:rPr>
                <w:color w:val="0000FF"/>
              </w:rPr>
              <w:t>"</w:t>
            </w:r>
            <w:r w:rsidRPr="004648F2">
              <w:rPr>
                <w:color w:val="FF0000"/>
              </w:rPr>
              <w:t xml:space="preserve"> type</w:t>
            </w:r>
            <w:r w:rsidRPr="004648F2">
              <w:rPr>
                <w:color w:val="0000FF"/>
              </w:rPr>
              <w:t>=</w:t>
            </w:r>
            <w:r w:rsidRPr="004648F2">
              <w:t>"ResponseMessagesType</w:t>
            </w:r>
            <w:r w:rsidRPr="004648F2">
              <w:rPr>
                <w:color w:val="0000FF"/>
              </w:rPr>
              <w:t>"&gt;</w:t>
            </w:r>
            <w:r w:rsidRPr="004648F2">
              <w:br/>
              <w:t xml:space="preserve">  </w:t>
            </w:r>
            <w:r w:rsidRPr="004648F2">
              <w:rPr>
                <w:color w:val="0000FF"/>
              </w:rPr>
              <w:t>&lt;</w:t>
            </w:r>
            <w:r w:rsidRPr="004648F2">
              <w:rPr>
                <w:color w:val="800000"/>
              </w:rPr>
              <w:t>xs:unique</w:t>
            </w:r>
            <w:r w:rsidRPr="004648F2">
              <w:rPr>
                <w:color w:val="FF0000"/>
              </w:rPr>
              <w:t xml:space="preserve"> name</w:t>
            </w:r>
            <w:r w:rsidRPr="004648F2">
              <w:rPr>
                <w:color w:val="0000FF"/>
              </w:rPr>
              <w:t>=</w:t>
            </w:r>
            <w:r w:rsidRPr="004648F2">
              <w:t>"UniqueResponseMessageID</w:t>
            </w:r>
            <w:r w:rsidRPr="004648F2">
              <w:rPr>
                <w:color w:val="0000FF"/>
              </w:rPr>
              <w:t>"&gt;</w:t>
            </w:r>
            <w:r w:rsidRPr="004648F2">
              <w:br/>
              <w:t xml:space="preserve">    </w:t>
            </w:r>
            <w:r w:rsidRPr="004648F2">
              <w:rPr>
                <w:color w:val="0000FF"/>
              </w:rPr>
              <w:t>&lt;</w:t>
            </w:r>
            <w:r w:rsidRPr="004648F2">
              <w:rPr>
                <w:color w:val="800000"/>
              </w:rPr>
              <w:t>xs:selector</w:t>
            </w:r>
            <w:r w:rsidRPr="004648F2">
              <w:rPr>
                <w:color w:val="FF0000"/>
              </w:rPr>
              <w:t xml:space="preserve"> xpath</w:t>
            </w:r>
            <w:r w:rsidRPr="004648F2">
              <w:rPr>
                <w:color w:val="0000FF"/>
              </w:rPr>
              <w:t>=</w:t>
            </w:r>
            <w:r w:rsidRPr="004648F2">
              <w:t>"*</w:t>
            </w:r>
            <w:r w:rsidRPr="004648F2">
              <w:rPr>
                <w:color w:val="0000FF"/>
              </w:rPr>
              <w:t>"/&gt;</w:t>
            </w:r>
            <w:r w:rsidRPr="004648F2">
              <w:br/>
              <w:t xml:space="preserve">    </w:t>
            </w:r>
            <w:r w:rsidRPr="004648F2">
              <w:rPr>
                <w:color w:val="0000FF"/>
              </w:rPr>
              <w:t>&lt;</w:t>
            </w:r>
            <w:r w:rsidRPr="004648F2">
              <w:rPr>
                <w:color w:val="800000"/>
              </w:rPr>
              <w:t>xs:field</w:t>
            </w:r>
            <w:r w:rsidRPr="004648F2">
              <w:rPr>
                <w:color w:val="FF0000"/>
              </w:rPr>
              <w:t xml:space="preserve"> xpath</w:t>
            </w:r>
            <w:r w:rsidRPr="004648F2">
              <w:rPr>
                <w:color w:val="0000FF"/>
              </w:rPr>
              <w:t>=</w:t>
            </w:r>
            <w:r w:rsidRPr="004648F2">
              <w:t>"@MID</w:t>
            </w:r>
            <w:r w:rsidRPr="004648F2">
              <w:rPr>
                <w:color w:val="0000FF"/>
              </w:rPr>
              <w:t>"/&gt;</w:t>
            </w:r>
            <w:r w:rsidRPr="004648F2">
              <w:br/>
              <w:t xml:space="preserve">  </w:t>
            </w:r>
            <w:r w:rsidRPr="004648F2">
              <w:rPr>
                <w:color w:val="0000FF"/>
              </w:rPr>
              <w:t>&lt;/</w:t>
            </w:r>
            <w:r w:rsidRPr="004648F2">
              <w:rPr>
                <w:color w:val="800000"/>
              </w:rPr>
              <w:t>xs:uniqu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4" w:name="LinkCB"/>
      <w:bookmarkEnd w:id="144"/>
      <w:r>
        <w:t xml:space="preserve">element </w:t>
      </w:r>
      <w:r>
        <w:rPr>
          <w:b/>
          <w:bCs/>
        </w:rPr>
        <w:t>Submiss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609850" cy="647700"/>
                  <wp:effectExtent l="0" t="0" r="0" b="0"/>
                  <wp:docPr id="3595" name="Picture 3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2F" w:history="1">
              <w:r w:rsidR="000A374D" w:rsidRPr="004648F2">
                <w:rPr>
                  <w:b/>
                  <w:bCs/>
                  <w:color w:val="0000FF"/>
                  <w:sz w:val="16"/>
                  <w:szCs w:val="16"/>
                  <w:u w:val="single"/>
                </w:rPr>
                <w:t>Header</w:t>
              </w:r>
            </w:hyperlink>
            <w:r w:rsidR="000A374D" w:rsidRPr="004648F2">
              <w:rPr>
                <w:b/>
                <w:bCs/>
                <w:sz w:val="16"/>
                <w:szCs w:val="16"/>
              </w:rPr>
              <w:t xml:space="preserve"> </w:t>
            </w:r>
            <w:hyperlink w:anchor="LinkC7" w:history="1">
              <w:r w:rsidR="000A374D" w:rsidRPr="004648F2">
                <w:rPr>
                  <w:b/>
                  <w:bCs/>
                  <w:color w:val="0000FF"/>
                  <w:sz w:val="16"/>
                  <w:szCs w:val="16"/>
                  <w:u w:val="single"/>
                </w:rPr>
                <w:t>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ubmission</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Messages</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5" w:name="Link12F"/>
      <w:bookmarkEnd w:id="145"/>
      <w:r>
        <w:lastRenderedPageBreak/>
        <w:t xml:space="preserve">element </w:t>
      </w:r>
      <w:r>
        <w:rPr>
          <w:b/>
          <w:bCs/>
        </w:rPr>
        <w:t>Submission/Head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24250" cy="2628900"/>
                  <wp:effectExtent l="0" t="0" r="0" b="0"/>
                  <wp:docPr id="3594" name="Picture 3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A" w:history="1">
              <w:r w:rsidR="000A374D" w:rsidRPr="004648F2">
                <w:rPr>
                  <w:b/>
                  <w:bCs/>
                  <w:color w:val="0000FF"/>
                  <w:sz w:val="16"/>
                  <w:szCs w:val="16"/>
                  <w:u w:val="single"/>
                </w:rPr>
                <w:t>TransactionHead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6" w:name="Link2"/>
      <w:bookmarkEnd w:id="146"/>
      <w:r>
        <w:lastRenderedPageBreak/>
        <w:t xml:space="preserve">complexType </w:t>
      </w:r>
      <w:r>
        <w:rPr>
          <w:b/>
          <w:bCs/>
        </w:rPr>
        <w:t>Address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9525" cy="4105275"/>
                  <wp:effectExtent l="0" t="0" r="9525" b="9525"/>
                  <wp:docPr id="3593" name="Picture 3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3C" w:history="1">
                    <w:r w:rsidR="000A374D" w:rsidRPr="004648F2">
                      <w:rPr>
                        <w:b/>
                        <w:bCs/>
                        <w:color w:val="0000FF"/>
                        <w:sz w:val="16"/>
                        <w:szCs w:val="16"/>
                        <w:u w:val="single"/>
                      </w:rPr>
                      <w:t>NewSPIDNotificationType/Address</w:t>
                    </w:r>
                  </w:hyperlink>
                  <w:r w:rsidR="000A374D" w:rsidRPr="004648F2">
                    <w:rPr>
                      <w:b/>
                      <w:bCs/>
                      <w:sz w:val="16"/>
                      <w:szCs w:val="16"/>
                    </w:rPr>
                    <w:t xml:space="preserve"> </w:t>
                  </w:r>
                  <w:hyperlink w:anchor="Link13D" w:history="1">
                    <w:r w:rsidR="000A374D" w:rsidRPr="004648F2">
                      <w:rPr>
                        <w:b/>
                        <w:bCs/>
                        <w:color w:val="0000FF"/>
                        <w:sz w:val="16"/>
                        <w:szCs w:val="16"/>
                        <w:u w:val="single"/>
                      </w:rPr>
                      <w:t>NewLPSPIDNotificationType/Address</w:t>
                    </w:r>
                  </w:hyperlink>
                  <w:r w:rsidR="000A374D" w:rsidRPr="004648F2">
                    <w:rPr>
                      <w:b/>
                      <w:bCs/>
                      <w:sz w:val="16"/>
                      <w:szCs w:val="16"/>
                    </w:rPr>
                    <w:t xml:space="preserve"> </w:t>
                  </w:r>
                  <w:hyperlink w:anchor="Link13E" w:history="1">
                    <w:r w:rsidR="000A374D" w:rsidRPr="004648F2">
                      <w:rPr>
                        <w:b/>
                        <w:bCs/>
                        <w:color w:val="0000FF"/>
                        <w:sz w:val="16"/>
                        <w:szCs w:val="16"/>
                        <w:u w:val="single"/>
                      </w:rPr>
                      <w:t>T012.0_MiscSPIDUpdateType/Address</w:t>
                    </w:r>
                  </w:hyperlink>
                  <w:r w:rsidR="000A374D" w:rsidRPr="004648F2">
                    <w:rPr>
                      <w:b/>
                      <w:bCs/>
                      <w:sz w:val="16"/>
                      <w:szCs w:val="16"/>
                    </w:rPr>
                    <w:t xml:space="preserve"> </w:t>
                  </w:r>
                  <w:hyperlink w:anchor="Link13F" w:history="1">
                    <w:r w:rsidR="000A374D" w:rsidRPr="004648F2">
                      <w:rPr>
                        <w:b/>
                        <w:bCs/>
                        <w:color w:val="0000FF"/>
                        <w:sz w:val="16"/>
                        <w:szCs w:val="16"/>
                        <w:u w:val="single"/>
                      </w:rPr>
                      <w:t>WaterSPIDDataType/Address</w:t>
                    </w:r>
                  </w:hyperlink>
                  <w:r w:rsidR="000A374D" w:rsidRPr="004648F2">
                    <w:rPr>
                      <w:b/>
                      <w:bCs/>
                      <w:sz w:val="16"/>
                      <w:szCs w:val="16"/>
                    </w:rPr>
                    <w:t xml:space="preserve"> </w:t>
                  </w:r>
                  <w:hyperlink w:anchor="Link140" w:history="1">
                    <w:r w:rsidR="000A374D" w:rsidRPr="004648F2">
                      <w:rPr>
                        <w:b/>
                        <w:bCs/>
                        <w:color w:val="0000FF"/>
                        <w:sz w:val="16"/>
                        <w:szCs w:val="16"/>
                        <w:u w:val="single"/>
                      </w:rPr>
                      <w:t>SewerageSPIDDataType/Address</w:t>
                    </w:r>
                  </w:hyperlink>
                  <w:r w:rsidR="000A374D" w:rsidRPr="004648F2">
                    <w:rPr>
                      <w:b/>
                      <w:bCs/>
                      <w:sz w:val="16"/>
                      <w:szCs w:val="16"/>
                    </w:rPr>
                    <w:t xml:space="preserve"> </w:t>
                  </w:r>
                  <w:hyperlink w:anchor="Link141" w:history="1">
                    <w:r w:rsidR="000A374D" w:rsidRPr="004648F2">
                      <w:rPr>
                        <w:b/>
                        <w:bCs/>
                        <w:color w:val="0000FF"/>
                        <w:sz w:val="16"/>
                        <w:szCs w:val="16"/>
                        <w:u w:val="single"/>
                      </w:rPr>
                      <w:t>DPIDNotificationType/Address</w:t>
                    </w:r>
                  </w:hyperlink>
                  <w:r w:rsidR="000A374D" w:rsidRPr="004648F2">
                    <w:rPr>
                      <w:b/>
                      <w:bCs/>
                      <w:sz w:val="16"/>
                      <w:szCs w:val="16"/>
                    </w:rPr>
                    <w:t xml:space="preserve"> </w:t>
                  </w:r>
                  <w:hyperlink w:anchor="Link142" w:history="1">
                    <w:r w:rsidR="000A374D" w:rsidRPr="004648F2">
                      <w:rPr>
                        <w:b/>
                        <w:bCs/>
                        <w:color w:val="0000FF"/>
                        <w:sz w:val="16"/>
                        <w:szCs w:val="16"/>
                        <w:u w:val="single"/>
                      </w:rPr>
                      <w:t>DPIDUpdateType/Address</w:t>
                    </w:r>
                  </w:hyperlink>
                  <w:r w:rsidR="000A374D" w:rsidRPr="004648F2">
                    <w:rPr>
                      <w:b/>
                      <w:bCs/>
                      <w:sz w:val="16"/>
                      <w:szCs w:val="16"/>
                    </w:rPr>
                    <w:t xml:space="preserve"> </w:t>
                  </w:r>
                  <w:hyperlink w:anchor="Link143" w:history="1">
                    <w:r w:rsidR="000A374D" w:rsidRPr="004648F2">
                      <w:rPr>
                        <w:b/>
                        <w:bCs/>
                        <w:color w:val="0000FF"/>
                        <w:sz w:val="16"/>
                        <w:szCs w:val="16"/>
                        <w:u w:val="single"/>
                      </w:rPr>
                      <w:t>T004.0_NewMeterType/MeterLocation</w:t>
                    </w:r>
                  </w:hyperlink>
                  <w:r w:rsidR="000A374D" w:rsidRPr="004648F2">
                    <w:rPr>
                      <w:b/>
                      <w:bCs/>
                      <w:sz w:val="16"/>
                      <w:szCs w:val="16"/>
                    </w:rPr>
                    <w:t xml:space="preserve"> </w:t>
                  </w:r>
                  <w:hyperlink w:anchor="Link144" w:history="1">
                    <w:r w:rsidR="000A374D" w:rsidRPr="004648F2">
                      <w:rPr>
                        <w:b/>
                        <w:bCs/>
                        <w:color w:val="0000FF"/>
                        <w:sz w:val="16"/>
                        <w:szCs w:val="16"/>
                        <w:u w:val="single"/>
                      </w:rPr>
                      <w:t>T004.1_NewMeterNotificationType/MeterLocation</w:t>
                    </w:r>
                  </w:hyperlink>
                  <w:r w:rsidR="000A374D" w:rsidRPr="004648F2">
                    <w:rPr>
                      <w:b/>
                      <w:bCs/>
                      <w:sz w:val="16"/>
                      <w:szCs w:val="16"/>
                    </w:rPr>
                    <w:t xml:space="preserve"> </w:t>
                  </w:r>
                  <w:hyperlink w:anchor="Link145" w:history="1">
                    <w:r w:rsidR="000A374D" w:rsidRPr="004648F2">
                      <w:rPr>
                        <w:b/>
                        <w:bCs/>
                        <w:color w:val="0000FF"/>
                        <w:sz w:val="16"/>
                        <w:szCs w:val="16"/>
                        <w:u w:val="single"/>
                      </w:rPr>
                      <w:t>MeterUpdateType/MeterLocation</w:t>
                    </w:r>
                  </w:hyperlink>
                  <w:r w:rsidR="000A374D" w:rsidRPr="004648F2">
                    <w:rPr>
                      <w:b/>
                      <w:bCs/>
                      <w:sz w:val="16"/>
                      <w:szCs w:val="16"/>
                    </w:rPr>
                    <w:t xml:space="preserve"> </w:t>
                  </w:r>
                  <w:hyperlink w:anchor="Link146" w:history="1">
                    <w:r w:rsidR="000A374D" w:rsidRPr="004648F2">
                      <w:rPr>
                        <w:b/>
                        <w:bCs/>
                        <w:color w:val="0000FF"/>
                        <w:sz w:val="16"/>
                        <w:szCs w:val="16"/>
                        <w:u w:val="single"/>
                      </w:rPr>
                      <w:t>MeterUpdateNotificationType/MeterLocation</w:t>
                    </w:r>
                  </w:hyperlink>
                  <w:r w:rsidR="000A374D" w:rsidRPr="004648F2">
                    <w:rPr>
                      <w:b/>
                      <w:bCs/>
                      <w:sz w:val="16"/>
                      <w:szCs w:val="16"/>
                    </w:rPr>
                    <w:t xml:space="preserve"> </w:t>
                  </w:r>
                  <w:hyperlink w:anchor="Link147" w:history="1">
                    <w:r w:rsidR="000A374D" w:rsidRPr="004648F2">
                      <w:rPr>
                        <w:b/>
                        <w:bCs/>
                        <w:color w:val="0000FF"/>
                        <w:sz w:val="16"/>
                        <w:szCs w:val="16"/>
                        <w:u w:val="single"/>
                      </w:rPr>
                      <w:t>NewSPIDRequestType/SPIDLo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5001_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2_Sub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3_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5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4_Building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5_Dependent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6_Dependent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7_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8_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9_Double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0_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1_PostTow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2_Coun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3_Postcode</w:t>
            </w:r>
            <w:r w:rsidRPr="004648F2">
              <w:rPr>
                <w:color w:val="0000FF"/>
              </w:rPr>
              <w:t>"</w:t>
            </w:r>
            <w:r w:rsidRPr="004648F2">
              <w:rPr>
                <w:color w:val="FF0000"/>
              </w:rPr>
              <w:t xml:space="preserve"> type</w:t>
            </w:r>
            <w:r w:rsidRPr="004648F2">
              <w:rPr>
                <w:color w:val="0000FF"/>
              </w:rPr>
              <w:t>=</w:t>
            </w:r>
            <w:r w:rsidRPr="004648F2">
              <w:t>"Post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7" w:name="Link130"/>
      <w:bookmarkEnd w:id="147"/>
      <w:r>
        <w:t xml:space="preserve">element </w:t>
      </w:r>
      <w:r>
        <w:rPr>
          <w:b/>
          <w:bCs/>
        </w:rPr>
        <w:t>AddressType/D5002_SubBuildingNam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333375"/>
                  <wp:effectExtent l="0" t="0" r="9525" b="9525"/>
                  <wp:docPr id="3592" name="Picture 3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2_Sub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8" w:name="Link131"/>
      <w:bookmarkEnd w:id="148"/>
      <w:r>
        <w:t xml:space="preserve">element </w:t>
      </w:r>
      <w:r>
        <w:rPr>
          <w:b/>
          <w:bCs/>
        </w:rPr>
        <w:t>AddressType/D5003_BuildingNam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47800" cy="333375"/>
                  <wp:effectExtent l="0" t="0" r="0" b="9525"/>
                  <wp:docPr id="3591" name="Picture 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3_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5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9" w:name="Link132"/>
      <w:bookmarkEnd w:id="149"/>
      <w:r>
        <w:t xml:space="preserve">element </w:t>
      </w:r>
      <w:r>
        <w:rPr>
          <w:b/>
          <w:bCs/>
        </w:rPr>
        <w:t>AddressType/D5004_BuildingNumb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333375"/>
                  <wp:effectExtent l="0" t="0" r="0" b="9525"/>
                  <wp:docPr id="3590" name="Picture 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4_Building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0" w:name="Link133"/>
      <w:bookmarkEnd w:id="150"/>
      <w:r>
        <w:t xml:space="preserve">element </w:t>
      </w:r>
      <w:r>
        <w:rPr>
          <w:b/>
          <w:bCs/>
        </w:rPr>
        <w:t>AddressType/D5005_DependentThoroughfareNam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589" name="Picture 3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6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5_Dependent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1" w:name="Link134"/>
      <w:bookmarkEnd w:id="151"/>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588" name="Picture 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6_Dependent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2" w:name="Link135"/>
      <w:bookmarkEnd w:id="152"/>
      <w:r>
        <w:t xml:space="preserve">element </w:t>
      </w:r>
      <w:r>
        <w:rPr>
          <w:b/>
          <w:bCs/>
        </w:rPr>
        <w:t>AddressType/D5007_ThoroughfareNam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52600" cy="333375"/>
                  <wp:effectExtent l="0" t="0" r="0" b="9525"/>
                  <wp:docPr id="3587" name="Picture 3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6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7_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3" w:name="Link136"/>
      <w:bookmarkEnd w:id="153"/>
      <w:r>
        <w:t xml:space="preserve">element </w:t>
      </w:r>
      <w:r>
        <w:rPr>
          <w:b/>
          <w:bCs/>
        </w:rPr>
        <w:t>AddressType/D5008_ThoroughfareDescripto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19300" cy="333375"/>
                  <wp:effectExtent l="0" t="0" r="0" b="9525"/>
                  <wp:docPr id="3586" name="Picture 3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8_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4" w:name="Link137"/>
      <w:bookmarkEnd w:id="154"/>
      <w:r>
        <w:lastRenderedPageBreak/>
        <w:t xml:space="preserve">element </w:t>
      </w:r>
      <w:r>
        <w:rPr>
          <w:b/>
          <w:bCs/>
        </w:rPr>
        <w:t>AddressType/D5009_DoubleDependentLocalit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66925" cy="333375"/>
                  <wp:effectExtent l="0" t="0" r="9525" b="9525"/>
                  <wp:docPr id="3585" name="Picture 3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9_Double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5" w:name="Link138"/>
      <w:bookmarkEnd w:id="155"/>
      <w:r>
        <w:t xml:space="preserve">element </w:t>
      </w:r>
      <w:r>
        <w:rPr>
          <w:b/>
          <w:bCs/>
        </w:rPr>
        <w:t>AddressType/D5010_DependentLocalit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04975" cy="333375"/>
                  <wp:effectExtent l="0" t="0" r="9525" b="9525"/>
                  <wp:docPr id="3584" name="Picture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0_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6" w:name="Link139"/>
      <w:bookmarkEnd w:id="156"/>
      <w:r>
        <w:t xml:space="preserve">element </w:t>
      </w:r>
      <w:r>
        <w:rPr>
          <w:b/>
          <w:bCs/>
        </w:rPr>
        <w:t>AddressType/D5011_PostTow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333375"/>
                  <wp:effectExtent l="0" t="0" r="9525" b="9525"/>
                  <wp:docPr id="3583" name="Picture 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1_PostTow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lastRenderedPageBreak/>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7" w:name="Link13A"/>
      <w:bookmarkEnd w:id="157"/>
      <w:r>
        <w:t xml:space="preserve">element </w:t>
      </w:r>
      <w:r>
        <w:rPr>
          <w:b/>
          <w:bCs/>
        </w:rPr>
        <w:t>AddressType/D5012_Count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104900" cy="333375"/>
                  <wp:effectExtent l="0" t="0" r="0" b="9525"/>
                  <wp:docPr id="3582" name="Picture 3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2_Coun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8" w:name="Link13B"/>
      <w:bookmarkEnd w:id="158"/>
      <w:r>
        <w:t xml:space="preserve">element </w:t>
      </w:r>
      <w:r>
        <w:rPr>
          <w:b/>
          <w:bCs/>
        </w:rPr>
        <w:t>AddressType/D5013_Post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867025" cy="1076325"/>
                  <wp:effectExtent l="0" t="0" r="9525" b="9525"/>
                  <wp:docPr id="3581" name="Picture 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A" w:history="1">
              <w:r w:rsidR="000A374D" w:rsidRPr="004648F2">
                <w:rPr>
                  <w:b/>
                  <w:bCs/>
                  <w:color w:val="0000FF"/>
                  <w:sz w:val="16"/>
                  <w:szCs w:val="16"/>
                  <w:u w:val="single"/>
                </w:rPr>
                <w:t>Post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8" w:history="1">
              <w:r w:rsidR="000A374D" w:rsidRPr="004648F2">
                <w:rPr>
                  <w:b/>
                  <w:bCs/>
                  <w:color w:val="0000FF"/>
                  <w:sz w:val="16"/>
                  <w:szCs w:val="16"/>
                  <w:u w:val="single"/>
                </w:rPr>
                <w:t>Outcode</w:t>
              </w:r>
            </w:hyperlink>
            <w:r w:rsidR="000A374D" w:rsidRPr="004648F2">
              <w:rPr>
                <w:b/>
                <w:bCs/>
                <w:sz w:val="16"/>
                <w:szCs w:val="16"/>
              </w:rPr>
              <w:t xml:space="preserve"> </w:t>
            </w:r>
            <w:hyperlink w:anchor="Link149" w:history="1">
              <w:r w:rsidR="000A374D" w:rsidRPr="004648F2">
                <w:rPr>
                  <w:b/>
                  <w:bCs/>
                  <w:color w:val="0000FF"/>
                  <w:sz w:val="16"/>
                  <w:szCs w:val="16"/>
                  <w:u w:val="single"/>
                </w:rPr>
                <w:t>I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3_Postcode</w:t>
            </w:r>
            <w:r w:rsidRPr="004648F2">
              <w:rPr>
                <w:color w:val="0000FF"/>
              </w:rPr>
              <w:t>"</w:t>
            </w:r>
            <w:r w:rsidRPr="004648F2">
              <w:rPr>
                <w:color w:val="FF0000"/>
              </w:rPr>
              <w:t xml:space="preserve"> type</w:t>
            </w:r>
            <w:r w:rsidRPr="004648F2">
              <w:rPr>
                <w:color w:val="0000FF"/>
              </w:rPr>
              <w:t>=</w:t>
            </w:r>
            <w:r w:rsidRPr="004648F2">
              <w:t>"Post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9" w:name="Link5"/>
      <w:bookmarkEnd w:id="159"/>
      <w:r>
        <w:lastRenderedPageBreak/>
        <w:t xml:space="preserve">complexType </w:t>
      </w:r>
      <w:r>
        <w:rPr>
          <w:b/>
          <w:bCs/>
        </w:rPr>
        <w:t>CancelRegistrationNotificationOu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95775" cy="2047875"/>
                  <wp:effectExtent l="0" t="0" r="9525" b="9525"/>
                  <wp:docPr id="3580" name="Picture 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8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E" w:history="1">
                    <w:r w:rsidR="000A374D" w:rsidRPr="004648F2">
                      <w:rPr>
                        <w:b/>
                        <w:bCs/>
                        <w:color w:val="0000FF"/>
                        <w:sz w:val="16"/>
                        <w:szCs w:val="16"/>
                        <w:u w:val="single"/>
                      </w:rPr>
                      <w:t>ResponseMessagesType/T011.1_CancelRegistr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NotificationOut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0" w:name="Link8"/>
      <w:bookmarkEnd w:id="160"/>
      <w:r>
        <w:lastRenderedPageBreak/>
        <w:t xml:space="preserve">complexType </w:t>
      </w:r>
      <w:r>
        <w:rPr>
          <w:b/>
          <w:bCs/>
        </w:rPr>
        <w:t>CancelRegistrationNotificationType</w:t>
      </w:r>
    </w:p>
    <w:tbl>
      <w:tblPr>
        <w:tblW w:w="4999" w:type="pct"/>
        <w:tblLook w:val="0000" w:firstRow="0" w:lastRow="0" w:firstColumn="0" w:lastColumn="0" w:noHBand="0" w:noVBand="0"/>
      </w:tblPr>
      <w:tblGrid>
        <w:gridCol w:w="1000"/>
        <w:gridCol w:w="73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3579" name="Picture 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8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D" w:history="1">
                    <w:r w:rsidR="000A374D" w:rsidRPr="004648F2">
                      <w:rPr>
                        <w:b/>
                        <w:bCs/>
                        <w:color w:val="0000FF"/>
                        <w:sz w:val="16"/>
                        <w:szCs w:val="16"/>
                        <w:u w:val="single"/>
                      </w:rPr>
                      <w:t>ResponseMessagesType/T011.0_CancelRegistr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5"/>
              <w:gridCol w:w="1408"/>
              <w:gridCol w:w="1135"/>
              <w:gridCol w:w="1135"/>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Notification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5_Cancell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1" w:name="LinkB"/>
      <w:bookmarkEnd w:id="161"/>
      <w:r>
        <w:lastRenderedPageBreak/>
        <w:t xml:space="preserve">complexType </w:t>
      </w:r>
      <w:r>
        <w:rPr>
          <w:b/>
          <w:bCs/>
        </w:rPr>
        <w:t>CancelRegistrationOu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29125" cy="3314700"/>
                  <wp:effectExtent l="0" t="0" r="9525" b="0"/>
                  <wp:docPr id="3578" name="Picture 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E" w:history="1">
              <w:r w:rsidRPr="004648F2">
                <w:rPr>
                  <w:b/>
                  <w:bCs/>
                  <w:color w:val="0000FF"/>
                  <w:sz w:val="16"/>
                  <w:szCs w:val="16"/>
                  <w:u w:val="single"/>
                </w:rPr>
                <w:t>CancelRegist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ancelRegistrationTyp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4C" w:history="1">
                    <w:r w:rsidR="000A374D" w:rsidRPr="004648F2">
                      <w:rPr>
                        <w:b/>
                        <w:bCs/>
                        <w:color w:val="0000FF"/>
                        <w:sz w:val="16"/>
                        <w:szCs w:val="16"/>
                        <w:u w:val="single"/>
                      </w:rPr>
                      <w:t>MessagesType/T010.1_CancelRegistrations/T010.1_CancelRegistr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2" w:name="LinkE"/>
      <w:bookmarkEnd w:id="162"/>
      <w:r>
        <w:lastRenderedPageBreak/>
        <w:t xml:space="preserve">complexType </w:t>
      </w:r>
      <w:r>
        <w:rPr>
          <w:b/>
          <w:bCs/>
        </w:rPr>
        <w:t>CancelRegistr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81475" cy="2628900"/>
                  <wp:effectExtent l="0" t="0" r="9525" b="0"/>
                  <wp:docPr id="3577" name="Picture 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56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4D" w:history="1">
                    <w:r w:rsidR="000A374D" w:rsidRPr="004648F2">
                      <w:rPr>
                        <w:b/>
                        <w:bCs/>
                        <w:color w:val="0000FF"/>
                        <w:sz w:val="16"/>
                        <w:szCs w:val="16"/>
                        <w:u w:val="single"/>
                      </w:rPr>
                      <w:t>MessagesType/T010.0_CancelRegistrations/T010.0_CancelRegistration</w:t>
                    </w:r>
                  </w:hyperlink>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94F3B" w:rsidP="006F078D">
                  <w:pPr>
                    <w:widowControl w:val="0"/>
                    <w:autoSpaceDE w:val="0"/>
                    <w:autoSpaceDN w:val="0"/>
                    <w:adjustRightInd w:val="0"/>
                    <w:rPr>
                      <w:sz w:val="24"/>
                      <w:szCs w:val="24"/>
                    </w:rPr>
                  </w:pPr>
                  <w:hyperlink w:anchor="LinkB" w:history="1">
                    <w:r w:rsidR="000A374D" w:rsidRPr="004648F2">
                      <w:rPr>
                        <w:b/>
                        <w:bCs/>
                        <w:color w:val="0000FF"/>
                        <w:sz w:val="16"/>
                        <w:szCs w:val="16"/>
                        <w:u w:val="single"/>
                      </w:rPr>
                      <w:t>CancelRegistrationOu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5_CancellationCod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3" w:name="Link11"/>
      <w:bookmarkEnd w:id="163"/>
      <w:r>
        <w:lastRenderedPageBreak/>
        <w:t xml:space="preserve">complexType </w:t>
      </w:r>
      <w:r>
        <w:rPr>
          <w:b/>
          <w:bCs/>
        </w:rPr>
        <w:t>ChargeableMeterUpdateType</w:t>
      </w:r>
    </w:p>
    <w:tbl>
      <w:tblPr>
        <w:tblW w:w="4999" w:type="pct"/>
        <w:tblLook w:val="0000" w:firstRow="0" w:lastRow="0" w:firstColumn="0" w:lastColumn="0" w:noHBand="0" w:noVBand="0"/>
      </w:tblPr>
      <w:tblGrid>
        <w:gridCol w:w="949"/>
        <w:gridCol w:w="73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0150" cy="5638800"/>
                  <wp:effectExtent l="0" t="0" r="0" b="0"/>
                  <wp:docPr id="3576" name="Picture 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5"/>
              <w:gridCol w:w="628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4E" w:history="1">
                    <w:r w:rsidR="000A374D" w:rsidRPr="004648F2">
                      <w:rPr>
                        <w:b/>
                        <w:bCs/>
                        <w:color w:val="0000FF"/>
                        <w:sz w:val="16"/>
                        <w:szCs w:val="16"/>
                        <w:u w:val="single"/>
                      </w:rPr>
                      <w:t>MessagesType/T014.0_ChargeableMeterUpdates/T014.0_ChargeableMeterUpdate</w:t>
                    </w:r>
                  </w:hyperlink>
                  <w:r w:rsidR="000A374D" w:rsidRPr="004648F2">
                    <w:rPr>
                      <w:b/>
                      <w:bCs/>
                      <w:sz w:val="16"/>
                      <w:szCs w:val="16"/>
                    </w:rPr>
                    <w:t xml:space="preserve"> </w:t>
                  </w:r>
                  <w:hyperlink w:anchor="Link114" w:history="1">
                    <w:r w:rsidR="000A374D" w:rsidRPr="004648F2">
                      <w:rPr>
                        <w:b/>
                        <w:bCs/>
                        <w:color w:val="0000FF"/>
                        <w:sz w:val="16"/>
                        <w:szCs w:val="16"/>
                        <w:u w:val="single"/>
                      </w:rPr>
                      <w:t>ResponseMessagesType/T014.1_Meter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6"/>
              <w:gridCol w:w="1146"/>
              <w:gridCol w:w="114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4" w:name="Link14"/>
      <w:bookmarkEnd w:id="164"/>
      <w:r>
        <w:t xml:space="preserve">complexType </w:t>
      </w:r>
      <w:r>
        <w:rPr>
          <w:b/>
          <w:bCs/>
        </w:rPr>
        <w:t>ConnectionCompleteType</w:t>
      </w:r>
    </w:p>
    <w:tbl>
      <w:tblPr>
        <w:tblW w:w="4999" w:type="pct"/>
        <w:tblLook w:val="0000" w:firstRow="0" w:lastRow="0" w:firstColumn="0" w:lastColumn="0" w:noHBand="0" w:noVBand="0"/>
      </w:tblPr>
      <w:tblGrid>
        <w:gridCol w:w="912"/>
        <w:gridCol w:w="739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57675" cy="2628900"/>
                  <wp:effectExtent l="0" t="0" r="9525" b="0"/>
                  <wp:docPr id="3575" name="Picture 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4"/>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4F" w:history="1">
                    <w:r w:rsidR="000A374D" w:rsidRPr="004648F2">
                      <w:rPr>
                        <w:b/>
                        <w:bCs/>
                        <w:color w:val="0000FF"/>
                        <w:sz w:val="16"/>
                        <w:szCs w:val="16"/>
                        <w:u w:val="single"/>
                      </w:rPr>
                      <w:t>MessagesType/T007.1_SewerageConnectionCompletes/T007.1_SewerageConnectionComplete</w:t>
                    </w:r>
                  </w:hyperlink>
                  <w:r w:rsidR="000A374D" w:rsidRPr="004648F2">
                    <w:rPr>
                      <w:b/>
                      <w:bCs/>
                      <w:sz w:val="16"/>
                      <w:szCs w:val="16"/>
                    </w:rPr>
                    <w:t xml:space="preserve"> </w:t>
                  </w:r>
                  <w:hyperlink w:anchor="Link106" w:history="1">
                    <w:r w:rsidR="000A374D" w:rsidRPr="004648F2">
                      <w:rPr>
                        <w:b/>
                        <w:bCs/>
                        <w:color w:val="0000FF"/>
                        <w:sz w:val="16"/>
                        <w:szCs w:val="16"/>
                        <w:u w:val="single"/>
                      </w:rPr>
                      <w:t>ResponseMessagesType/T007.2_ConnectionComple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3"/>
              <w:gridCol w:w="1408"/>
              <w:gridCol w:w="1153"/>
              <w:gridCol w:w="1153"/>
              <w:gridCol w:w="1153"/>
              <w:gridCol w:w="115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5" w:name="Link17"/>
      <w:bookmarkEnd w:id="165"/>
      <w:r>
        <w:t xml:space="preserve">complexType </w:t>
      </w:r>
      <w:r>
        <w:rPr>
          <w:b/>
          <w:bCs/>
        </w:rPr>
        <w:t>CustomerNameUpdatedNotificationType</w:t>
      </w:r>
    </w:p>
    <w:tbl>
      <w:tblPr>
        <w:tblW w:w="4999" w:type="pct"/>
        <w:tblLook w:val="0000" w:firstRow="0" w:lastRow="0" w:firstColumn="0" w:lastColumn="0" w:noHBand="0" w:noVBand="0"/>
      </w:tblPr>
      <w:tblGrid>
        <w:gridCol w:w="965"/>
        <w:gridCol w:w="733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4000500"/>
                  <wp:effectExtent l="0" t="0" r="9525" b="0"/>
                  <wp:docPr id="3574" name="Picture 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6" w:history="1">
                    <w:r w:rsidR="000A374D" w:rsidRPr="004648F2">
                      <w:rPr>
                        <w:b/>
                        <w:bCs/>
                        <w:color w:val="0000FF"/>
                        <w:sz w:val="16"/>
                        <w:szCs w:val="16"/>
                        <w:u w:val="single"/>
                      </w:rPr>
                      <w:t>ResponseMessagesType/T032.2_CustomerNameUpdate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2"/>
              <w:gridCol w:w="1408"/>
              <w:gridCol w:w="1142"/>
              <w:gridCol w:w="1142"/>
              <w:gridCol w:w="1143"/>
              <w:gridCol w:w="114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ustomerNameUpdate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6" w:name="Link1A"/>
      <w:bookmarkEnd w:id="166"/>
      <w:r>
        <w:t xml:space="preserve">complexType </w:t>
      </w:r>
      <w:r>
        <w:rPr>
          <w:b/>
          <w:bCs/>
        </w:rPr>
        <w:t>DisconnectionType</w:t>
      </w:r>
    </w:p>
    <w:tbl>
      <w:tblPr>
        <w:tblW w:w="4999" w:type="pct"/>
        <w:tblLook w:val="0000" w:firstRow="0" w:lastRow="0" w:firstColumn="0" w:lastColumn="0" w:noHBand="0" w:noVBand="0"/>
      </w:tblPr>
      <w:tblGrid>
        <w:gridCol w:w="988"/>
        <w:gridCol w:w="731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2981325"/>
                  <wp:effectExtent l="0" t="0" r="0" b="9525"/>
                  <wp:docPr id="3573" name="Picture 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7"/>
              <w:gridCol w:w="627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0" w:history="1">
                    <w:r w:rsidR="000A374D" w:rsidRPr="004648F2">
                      <w:rPr>
                        <w:b/>
                        <w:bCs/>
                        <w:color w:val="0000FF"/>
                        <w:sz w:val="16"/>
                        <w:szCs w:val="16"/>
                        <w:u w:val="single"/>
                      </w:rPr>
                      <w:t>MessagesType/T015.0_DisconnectionDeclarations/T015.0_DisconnectionDeclaration</w:t>
                    </w:r>
                  </w:hyperlink>
                  <w:r w:rsidR="000A374D" w:rsidRPr="004648F2">
                    <w:rPr>
                      <w:b/>
                      <w:bCs/>
                      <w:sz w:val="16"/>
                      <w:szCs w:val="16"/>
                    </w:rPr>
                    <w:t xml:space="preserve"> </w:t>
                  </w:r>
                  <w:hyperlink w:anchor="Link115" w:history="1">
                    <w:r w:rsidR="000A374D" w:rsidRPr="004648F2">
                      <w:rPr>
                        <w:b/>
                        <w:bCs/>
                        <w:color w:val="0000FF"/>
                        <w:sz w:val="16"/>
                        <w:szCs w:val="16"/>
                        <w:u w:val="single"/>
                      </w:rPr>
                      <w:t>ResponseMessagesType/T015.1_Disconnec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7"/>
              <w:gridCol w:w="1408"/>
              <w:gridCol w:w="1138"/>
              <w:gridCol w:w="1138"/>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5_DisconnectionReconnec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7" w:name="Link1D"/>
      <w:bookmarkEnd w:id="167"/>
      <w:r>
        <w:t xml:space="preserve">complexType </w:t>
      </w:r>
      <w:r>
        <w:rPr>
          <w:b/>
          <w:bCs/>
        </w:rPr>
        <w:t>DiscontinueDPI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86200" cy="3105150"/>
                  <wp:effectExtent l="0" t="0" r="0" b="0"/>
                  <wp:docPr id="3572" name="Picture 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1" w:history="1">
                    <w:r w:rsidR="000A374D" w:rsidRPr="004648F2">
                      <w:rPr>
                        <w:b/>
                        <w:bCs/>
                        <w:color w:val="0000FF"/>
                        <w:sz w:val="16"/>
                        <w:szCs w:val="16"/>
                        <w:u w:val="single"/>
                      </w:rPr>
                      <w:t>MessagesType/T026.0_DiscontinueDPIDs/T026.0_DiscontinueDPID</w:t>
                    </w:r>
                  </w:hyperlink>
                  <w:r w:rsidR="000A374D" w:rsidRPr="004648F2">
                    <w:rPr>
                      <w:b/>
                      <w:bCs/>
                      <w:sz w:val="16"/>
                      <w:szCs w:val="16"/>
                    </w:rPr>
                    <w:t xml:space="preserve"> </w:t>
                  </w:r>
                  <w:hyperlink w:anchor="Link11E" w:history="1">
                    <w:r w:rsidR="000A374D" w:rsidRPr="004648F2">
                      <w:rPr>
                        <w:b/>
                        <w:bCs/>
                        <w:color w:val="0000FF"/>
                        <w:sz w:val="16"/>
                        <w:szCs w:val="16"/>
                        <w:u w:val="single"/>
                      </w:rPr>
                      <w:t>ResponseMessagesType/T026.1_DiscontinueD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8" w:name="Link20"/>
      <w:bookmarkEnd w:id="168"/>
      <w:r>
        <w:lastRenderedPageBreak/>
        <w:t xml:space="preserve">complexType </w:t>
      </w:r>
      <w:r>
        <w:rPr>
          <w:b/>
          <w:bCs/>
        </w:rPr>
        <w:t>DPID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7981950"/>
                  <wp:effectExtent l="0" t="0" r="0" b="0"/>
                  <wp:docPr id="3571" name="Picture 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2" w:history="1">
                    <w:r w:rsidR="000A374D" w:rsidRPr="004648F2">
                      <w:rPr>
                        <w:b/>
                        <w:bCs/>
                        <w:color w:val="0000FF"/>
                        <w:sz w:val="16"/>
                        <w:szCs w:val="16"/>
                        <w:u w:val="single"/>
                      </w:rPr>
                      <w:t>MessagesType/T021.0_NewDPIDs/T021.0_NewDPID</w:t>
                    </w:r>
                  </w:hyperlink>
                  <w:r w:rsidR="000A374D" w:rsidRPr="004648F2">
                    <w:rPr>
                      <w:b/>
                      <w:bCs/>
                      <w:sz w:val="16"/>
                      <w:szCs w:val="16"/>
                    </w:rPr>
                    <w:t xml:space="preserve"> </w:t>
                  </w:r>
                  <w:hyperlink w:anchor="Link11A" w:history="1">
                    <w:r w:rsidR="000A374D" w:rsidRPr="004648F2">
                      <w:rPr>
                        <w:b/>
                        <w:bCs/>
                        <w:color w:val="0000FF"/>
                        <w:sz w:val="16"/>
                        <w:szCs w:val="16"/>
                        <w:u w:val="single"/>
                      </w:rPr>
                      <w:t>ResponseMessagesType/T021.1_D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3_CDV</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4_sBODL</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5_TSSL</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6_O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7_S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9_Non-domestic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0_SDTIndicato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2_TE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1_TETreat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2_Pcent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3_FixedAllowanc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9" w:name="Link141"/>
      <w:bookmarkEnd w:id="169"/>
      <w:r>
        <w:lastRenderedPageBreak/>
        <w:t xml:space="preserve">element </w:t>
      </w:r>
      <w:r>
        <w:rPr>
          <w:b/>
          <w:bCs/>
        </w:rPr>
        <w:t>DPIDNotification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570" name="Picture 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0" w:name="Link23"/>
      <w:bookmarkEnd w:id="170"/>
      <w:r>
        <w:lastRenderedPageBreak/>
        <w:t xml:space="preserve">complexType </w:t>
      </w:r>
      <w:r>
        <w:rPr>
          <w:b/>
          <w:bCs/>
        </w:rPr>
        <w:t>DPIDUpdat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71900" cy="7981950"/>
                  <wp:effectExtent l="0" t="0" r="0" b="0"/>
                  <wp:docPr id="3569" name="Picture 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7190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3" w:history="1">
                    <w:r w:rsidR="000A374D" w:rsidRPr="004648F2">
                      <w:rPr>
                        <w:b/>
                        <w:bCs/>
                        <w:color w:val="0000FF"/>
                        <w:sz w:val="16"/>
                        <w:szCs w:val="16"/>
                        <w:u w:val="single"/>
                      </w:rPr>
                      <w:t>MessagesType/T027.0_DPIDUpdates/T027.0_DPIDUpdate</w:t>
                    </w:r>
                  </w:hyperlink>
                  <w:r w:rsidR="000A374D" w:rsidRPr="004648F2">
                    <w:rPr>
                      <w:b/>
                      <w:bCs/>
                      <w:sz w:val="16"/>
                      <w:szCs w:val="16"/>
                    </w:rPr>
                    <w:t xml:space="preserve"> </w:t>
                  </w:r>
                  <w:hyperlink w:anchor="Link11F" w:history="1">
                    <w:r w:rsidR="000A374D" w:rsidRPr="004648F2">
                      <w:rPr>
                        <w:b/>
                        <w:bCs/>
                        <w:color w:val="0000FF"/>
                        <w:sz w:val="16"/>
                        <w:szCs w:val="16"/>
                        <w:u w:val="single"/>
                      </w:rPr>
                      <w:t>ResponseMessagesType/T027.1_DPID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3_CDV</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4_sBOD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5_TSS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9_Non-domestic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0_SDT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2_TE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2_Pcent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3_Fixed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1" w:name="Link142"/>
      <w:bookmarkEnd w:id="171"/>
      <w:r>
        <w:lastRenderedPageBreak/>
        <w:t xml:space="preserve">element </w:t>
      </w:r>
      <w:r>
        <w:rPr>
          <w:b/>
          <w:bCs/>
        </w:rPr>
        <w:t>DPIDUpdate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568" name="Picture 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2" w:name="Link26"/>
      <w:bookmarkEnd w:id="172"/>
      <w:r>
        <w:lastRenderedPageBreak/>
        <w:t xml:space="preserve">complexType </w:t>
      </w:r>
      <w:r>
        <w:rPr>
          <w:b/>
          <w:bCs/>
        </w:rPr>
        <w:t>DPMeterRea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76675" cy="5905500"/>
                  <wp:effectExtent l="0" t="0" r="9525" b="0"/>
                  <wp:docPr id="3567" name="Picture 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76675"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23" w:history="1">
                    <w:r w:rsidR="000A374D" w:rsidRPr="004648F2">
                      <w:rPr>
                        <w:b/>
                        <w:bCs/>
                        <w:color w:val="0000FF"/>
                        <w:sz w:val="16"/>
                        <w:szCs w:val="16"/>
                        <w:u w:val="single"/>
                      </w:rPr>
                      <w:t>ResponseMessagesType/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ResponseMessagesType/T030.1_DPMeterRea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3" w:name="Link29"/>
      <w:bookmarkEnd w:id="173"/>
      <w:r>
        <w:t xml:space="preserve">complexType </w:t>
      </w:r>
      <w:r>
        <w:rPr>
          <w:b/>
          <w:bCs/>
        </w:rPr>
        <w:t>LPMeterUpdat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62375" cy="3209925"/>
                  <wp:effectExtent l="0" t="0" r="9525" b="9525"/>
                  <wp:docPr id="3566" name="Picture 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4" w:history="1">
                    <w:r w:rsidR="000A374D" w:rsidRPr="004648F2">
                      <w:rPr>
                        <w:b/>
                        <w:bCs/>
                        <w:color w:val="0000FF"/>
                        <w:sz w:val="16"/>
                        <w:szCs w:val="16"/>
                        <w:u w:val="single"/>
                      </w:rPr>
                      <w:t>MessagesType/T004.2_LPMeterUpdates/T004.2_LP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LPMeterUpdate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4" w:name="Link2C"/>
      <w:bookmarkEnd w:id="174"/>
      <w:r>
        <w:t xml:space="preserve">complexType </w:t>
      </w:r>
      <w:r>
        <w:rPr>
          <w:b/>
          <w:bCs/>
        </w:rPr>
        <w:t>MessageBod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219325" cy="933450"/>
                  <wp:effectExtent l="0" t="0" r="9525" b="0"/>
                  <wp:docPr id="3565" name="Picture 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abstrac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ru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7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94F3B"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ssageBody</w:t>
            </w:r>
            <w:r w:rsidRPr="004648F2">
              <w:rPr>
                <w:color w:val="0000FF"/>
              </w:rPr>
              <w:t>"</w:t>
            </w:r>
            <w:r w:rsidRPr="004648F2">
              <w:rPr>
                <w:color w:val="FF0000"/>
              </w:rPr>
              <w:t xml:space="preserve"> abstract</w:t>
            </w:r>
            <w:r w:rsidRPr="004648F2">
              <w:rPr>
                <w:color w:val="0000FF"/>
              </w:rPr>
              <w:t>=</w:t>
            </w:r>
            <w:r w:rsidRPr="004648F2">
              <w:t>"tru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Related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5" w:name="Link14A"/>
      <w:bookmarkEnd w:id="175"/>
      <w:r>
        <w:t xml:space="preserve">attribute </w:t>
      </w:r>
      <w:r>
        <w:rPr>
          <w:b/>
          <w:bCs/>
        </w:rPr>
        <w:t>MessageBody/@MID</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B" w:history="1">
              <w:r w:rsidR="000A374D" w:rsidRPr="004648F2">
                <w:rPr>
                  <w:b/>
                  <w:bCs/>
                  <w:color w:val="0000FF"/>
                  <w:sz w:val="16"/>
                  <w:szCs w:val="16"/>
                  <w:u w:val="single"/>
                </w:rPr>
                <w:t>Message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6" w:name="Link14B"/>
      <w:bookmarkEnd w:id="176"/>
      <w:r>
        <w:t xml:space="preserve">attribute </w:t>
      </w:r>
      <w:r>
        <w:rPr>
          <w:b/>
          <w:bCs/>
        </w:rPr>
        <w:t>MessageBody/@RelatedMID</w:t>
      </w:r>
    </w:p>
    <w:tbl>
      <w:tblPr>
        <w:tblW w:w="4999" w:type="pct"/>
        <w:tblLook w:val="0000" w:firstRow="0" w:lastRow="0" w:firstColumn="0" w:lastColumn="0" w:noHBand="0" w:noVBand="0"/>
      </w:tblPr>
      <w:tblGrid>
        <w:gridCol w:w="928"/>
        <w:gridCol w:w="73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B" w:history="1">
              <w:r w:rsidR="000A374D" w:rsidRPr="004648F2">
                <w:rPr>
                  <w:b/>
                  <w:bCs/>
                  <w:color w:val="0000FF"/>
                  <w:sz w:val="16"/>
                  <w:szCs w:val="16"/>
                  <w:u w:val="single"/>
                </w:rPr>
                <w:t>Message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Related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7" w:name="Link2F"/>
      <w:bookmarkEnd w:id="177"/>
      <w:r>
        <w:lastRenderedPageBreak/>
        <w:t xml:space="preserve">complexType </w:t>
      </w:r>
      <w:r>
        <w:rPr>
          <w:b/>
          <w:bCs/>
        </w:rPr>
        <w:t>Messages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352675" cy="7934325"/>
                  <wp:effectExtent l="0" t="0" r="9525" b="9525"/>
                  <wp:docPr id="3564" name="Picture 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5267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1" w:history="1">
              <w:r w:rsidR="000A374D" w:rsidRPr="004648F2">
                <w:rPr>
                  <w:b/>
                  <w:bCs/>
                  <w:color w:val="0000FF"/>
                  <w:sz w:val="16"/>
                  <w:szCs w:val="16"/>
                  <w:u w:val="single"/>
                </w:rPr>
                <w:t>T001.0_NewSPIDRequests</w:t>
              </w:r>
            </w:hyperlink>
            <w:r w:rsidR="000A374D" w:rsidRPr="004648F2">
              <w:rPr>
                <w:b/>
                <w:bCs/>
                <w:sz w:val="16"/>
                <w:szCs w:val="16"/>
              </w:rPr>
              <w:t xml:space="preserve"> </w:t>
            </w:r>
            <w:hyperlink w:anchor="LinkD2" w:history="1">
              <w:r w:rsidR="000A374D" w:rsidRPr="004648F2">
                <w:rPr>
                  <w:b/>
                  <w:bCs/>
                  <w:color w:val="0000FF"/>
                  <w:sz w:val="16"/>
                  <w:szCs w:val="16"/>
                  <w:u w:val="single"/>
                </w:rPr>
                <w:t>T003.0_PartialRegistrationApplications</w:t>
              </w:r>
            </w:hyperlink>
            <w:r w:rsidR="000A374D" w:rsidRPr="004648F2">
              <w:rPr>
                <w:b/>
                <w:bCs/>
                <w:sz w:val="16"/>
                <w:szCs w:val="16"/>
              </w:rPr>
              <w:t xml:space="preserve"> </w:t>
            </w:r>
            <w:hyperlink w:anchor="LinkD3" w:history="1">
              <w:r w:rsidR="000A374D" w:rsidRPr="004648F2">
                <w:rPr>
                  <w:b/>
                  <w:bCs/>
                  <w:color w:val="0000FF"/>
                  <w:sz w:val="16"/>
                  <w:szCs w:val="16"/>
                  <w:u w:val="single"/>
                </w:rPr>
                <w:t>T003.1_RegistrationApplications</w:t>
              </w:r>
            </w:hyperlink>
            <w:r w:rsidR="000A374D" w:rsidRPr="004648F2">
              <w:rPr>
                <w:b/>
                <w:bCs/>
                <w:sz w:val="16"/>
                <w:szCs w:val="16"/>
              </w:rPr>
              <w:t xml:space="preserve"> </w:t>
            </w:r>
            <w:hyperlink w:anchor="LinkD4" w:history="1">
              <w:r w:rsidR="000A374D" w:rsidRPr="004648F2">
                <w:rPr>
                  <w:b/>
                  <w:bCs/>
                  <w:color w:val="0000FF"/>
                  <w:sz w:val="16"/>
                  <w:szCs w:val="16"/>
                  <w:u w:val="single"/>
                </w:rPr>
                <w:t>T004.0_NewMeters</w:t>
              </w:r>
            </w:hyperlink>
            <w:r w:rsidR="000A374D" w:rsidRPr="004648F2">
              <w:rPr>
                <w:b/>
                <w:bCs/>
                <w:sz w:val="16"/>
                <w:szCs w:val="16"/>
              </w:rPr>
              <w:t xml:space="preserve"> </w:t>
            </w:r>
            <w:hyperlink w:anchor="LinkD5" w:history="1">
              <w:r w:rsidR="000A374D" w:rsidRPr="004648F2">
                <w:rPr>
                  <w:b/>
                  <w:bCs/>
                  <w:color w:val="0000FF"/>
                  <w:sz w:val="16"/>
                  <w:szCs w:val="16"/>
                  <w:u w:val="single"/>
                </w:rPr>
                <w:t>T004.2_LPMeterUpdates</w:t>
              </w:r>
            </w:hyperlink>
            <w:r w:rsidR="000A374D" w:rsidRPr="004648F2">
              <w:rPr>
                <w:b/>
                <w:bCs/>
                <w:sz w:val="16"/>
                <w:szCs w:val="16"/>
              </w:rPr>
              <w:t xml:space="preserve"> </w:t>
            </w:r>
            <w:hyperlink w:anchor="LinkD6" w:history="1">
              <w:r w:rsidR="000A374D" w:rsidRPr="004648F2">
                <w:rPr>
                  <w:b/>
                  <w:bCs/>
                  <w:color w:val="0000FF"/>
                  <w:sz w:val="16"/>
                  <w:szCs w:val="16"/>
                  <w:u w:val="single"/>
                </w:rPr>
                <w:t>T004.3_VirtualMeters</w:t>
              </w:r>
            </w:hyperlink>
            <w:r w:rsidR="000A374D" w:rsidRPr="004648F2">
              <w:rPr>
                <w:b/>
                <w:bCs/>
                <w:sz w:val="16"/>
                <w:szCs w:val="16"/>
              </w:rPr>
              <w:t xml:space="preserve"> </w:t>
            </w:r>
            <w:hyperlink w:anchor="LinkD7" w:history="1">
              <w:r w:rsidR="000A374D" w:rsidRPr="004648F2">
                <w:rPr>
                  <w:b/>
                  <w:bCs/>
                  <w:color w:val="0000FF"/>
                  <w:sz w:val="16"/>
                  <w:szCs w:val="16"/>
                  <w:u w:val="single"/>
                </w:rPr>
                <w:t>T005.0_SWMeterReads</w:t>
              </w:r>
            </w:hyperlink>
            <w:r w:rsidR="000A374D" w:rsidRPr="004648F2">
              <w:rPr>
                <w:b/>
                <w:bCs/>
                <w:sz w:val="16"/>
                <w:szCs w:val="16"/>
              </w:rPr>
              <w:t xml:space="preserve"> </w:t>
            </w:r>
            <w:hyperlink w:anchor="LinkD8" w:history="1">
              <w:r w:rsidR="000A374D" w:rsidRPr="004648F2">
                <w:rPr>
                  <w:b/>
                  <w:bCs/>
                  <w:color w:val="0000FF"/>
                  <w:sz w:val="16"/>
                  <w:szCs w:val="16"/>
                  <w:u w:val="single"/>
                </w:rPr>
                <w:t>T005.1_LPMeterReads</w:t>
              </w:r>
            </w:hyperlink>
            <w:r w:rsidR="000A374D" w:rsidRPr="004648F2">
              <w:rPr>
                <w:b/>
                <w:bCs/>
                <w:sz w:val="16"/>
                <w:szCs w:val="16"/>
              </w:rPr>
              <w:t xml:space="preserve"> </w:t>
            </w:r>
            <w:hyperlink w:anchor="LinkD9" w:history="1">
              <w:r w:rsidR="000A374D" w:rsidRPr="004648F2">
                <w:rPr>
                  <w:b/>
                  <w:bCs/>
                  <w:color w:val="0000FF"/>
                  <w:sz w:val="16"/>
                  <w:szCs w:val="16"/>
                  <w:u w:val="single"/>
                </w:rPr>
                <w:t>T006.0_LPWaterSPIDUpdates</w:t>
              </w:r>
            </w:hyperlink>
            <w:r w:rsidR="000A374D" w:rsidRPr="004648F2">
              <w:rPr>
                <w:b/>
                <w:bCs/>
                <w:sz w:val="16"/>
                <w:szCs w:val="16"/>
              </w:rPr>
              <w:t xml:space="preserve"> </w:t>
            </w:r>
            <w:hyperlink w:anchor="LinkDA" w:history="1">
              <w:r w:rsidR="000A374D" w:rsidRPr="004648F2">
                <w:rPr>
                  <w:b/>
                  <w:bCs/>
                  <w:color w:val="0000FF"/>
                  <w:sz w:val="16"/>
                  <w:szCs w:val="16"/>
                  <w:u w:val="single"/>
                </w:rPr>
                <w:t>T006.1_LPSewerageSPIDUpdates</w:t>
              </w:r>
            </w:hyperlink>
            <w:r w:rsidR="000A374D" w:rsidRPr="004648F2">
              <w:rPr>
                <w:b/>
                <w:bCs/>
                <w:sz w:val="16"/>
                <w:szCs w:val="16"/>
              </w:rPr>
              <w:t xml:space="preserve"> </w:t>
            </w:r>
            <w:hyperlink w:anchor="LinkDB" w:history="1">
              <w:r w:rsidR="000A374D" w:rsidRPr="004648F2">
                <w:rPr>
                  <w:b/>
                  <w:bCs/>
                  <w:color w:val="0000FF"/>
                  <w:sz w:val="16"/>
                  <w:szCs w:val="16"/>
                  <w:u w:val="single"/>
                </w:rPr>
                <w:t>T006.2_WaterSPIDUpdates</w:t>
              </w:r>
            </w:hyperlink>
            <w:r w:rsidR="000A374D" w:rsidRPr="004648F2">
              <w:rPr>
                <w:b/>
                <w:bCs/>
                <w:sz w:val="16"/>
                <w:szCs w:val="16"/>
              </w:rPr>
              <w:t xml:space="preserve"> </w:t>
            </w:r>
            <w:hyperlink w:anchor="LinkDC" w:history="1">
              <w:r w:rsidR="000A374D" w:rsidRPr="004648F2">
                <w:rPr>
                  <w:b/>
                  <w:bCs/>
                  <w:color w:val="0000FF"/>
                  <w:sz w:val="16"/>
                  <w:szCs w:val="16"/>
                  <w:u w:val="single"/>
                </w:rPr>
                <w:t>T006.3_SewerageSPIDUpdates</w:t>
              </w:r>
            </w:hyperlink>
            <w:r w:rsidR="000A374D" w:rsidRPr="004648F2">
              <w:rPr>
                <w:b/>
                <w:bCs/>
                <w:sz w:val="16"/>
                <w:szCs w:val="16"/>
              </w:rPr>
              <w:t xml:space="preserve"> </w:t>
            </w:r>
            <w:hyperlink w:anchor="LinkDD" w:history="1">
              <w:r w:rsidR="000A374D" w:rsidRPr="004648F2">
                <w:rPr>
                  <w:b/>
                  <w:bCs/>
                  <w:color w:val="0000FF"/>
                  <w:sz w:val="16"/>
                  <w:szCs w:val="16"/>
                  <w:u w:val="single"/>
                </w:rPr>
                <w:t>T007.0_WaterConnectionCompletes</w:t>
              </w:r>
            </w:hyperlink>
            <w:r w:rsidR="000A374D" w:rsidRPr="004648F2">
              <w:rPr>
                <w:b/>
                <w:bCs/>
                <w:sz w:val="16"/>
                <w:szCs w:val="16"/>
              </w:rPr>
              <w:t xml:space="preserve"> </w:t>
            </w:r>
            <w:hyperlink w:anchor="LinkDE" w:history="1">
              <w:r w:rsidR="000A374D" w:rsidRPr="004648F2">
                <w:rPr>
                  <w:b/>
                  <w:bCs/>
                  <w:color w:val="0000FF"/>
                  <w:sz w:val="16"/>
                  <w:szCs w:val="16"/>
                  <w:u w:val="single"/>
                </w:rPr>
                <w:t>T007.1_SewerageConnectionCompletes</w:t>
              </w:r>
            </w:hyperlink>
            <w:r w:rsidR="000A374D" w:rsidRPr="004648F2">
              <w:rPr>
                <w:b/>
                <w:bCs/>
                <w:sz w:val="16"/>
                <w:szCs w:val="16"/>
              </w:rPr>
              <w:t xml:space="preserve"> </w:t>
            </w:r>
            <w:hyperlink w:anchor="LinkDF" w:history="1">
              <w:r w:rsidR="000A374D" w:rsidRPr="004648F2">
                <w:rPr>
                  <w:b/>
                  <w:bCs/>
                  <w:color w:val="0000FF"/>
                  <w:sz w:val="16"/>
                  <w:szCs w:val="16"/>
                  <w:u w:val="single"/>
                </w:rPr>
                <w:t>T009.2_Notifications</w:t>
              </w:r>
            </w:hyperlink>
            <w:r w:rsidR="000A374D" w:rsidRPr="004648F2">
              <w:rPr>
                <w:b/>
                <w:bCs/>
                <w:sz w:val="16"/>
                <w:szCs w:val="16"/>
              </w:rPr>
              <w:t xml:space="preserve"> </w:t>
            </w:r>
            <w:hyperlink w:anchor="LinkE0" w:history="1">
              <w:r w:rsidR="000A374D" w:rsidRPr="004648F2">
                <w:rPr>
                  <w:b/>
                  <w:bCs/>
                  <w:color w:val="0000FF"/>
                  <w:sz w:val="16"/>
                  <w:szCs w:val="16"/>
                  <w:u w:val="single"/>
                </w:rPr>
                <w:t>T009.3_Notifications</w:t>
              </w:r>
            </w:hyperlink>
            <w:r w:rsidR="000A374D" w:rsidRPr="004648F2">
              <w:rPr>
                <w:b/>
                <w:bCs/>
                <w:sz w:val="16"/>
                <w:szCs w:val="16"/>
              </w:rPr>
              <w:t xml:space="preserve"> </w:t>
            </w:r>
            <w:hyperlink w:anchor="LinkE1" w:history="1">
              <w:r w:rsidR="000A374D" w:rsidRPr="004648F2">
                <w:rPr>
                  <w:b/>
                  <w:bCs/>
                  <w:color w:val="0000FF"/>
                  <w:sz w:val="16"/>
                  <w:szCs w:val="16"/>
                  <w:u w:val="single"/>
                </w:rPr>
                <w:t>T010.0_CancelRegistrations</w:t>
              </w:r>
            </w:hyperlink>
            <w:r w:rsidR="000A374D" w:rsidRPr="004648F2">
              <w:rPr>
                <w:b/>
                <w:bCs/>
                <w:sz w:val="16"/>
                <w:szCs w:val="16"/>
              </w:rPr>
              <w:t xml:space="preserve"> </w:t>
            </w:r>
            <w:hyperlink w:anchor="LinkE2" w:history="1">
              <w:r w:rsidR="000A374D" w:rsidRPr="004648F2">
                <w:rPr>
                  <w:b/>
                  <w:bCs/>
                  <w:color w:val="0000FF"/>
                  <w:sz w:val="16"/>
                  <w:szCs w:val="16"/>
                  <w:u w:val="single"/>
                </w:rPr>
                <w:t>T010.1_CancelRegistrations</w:t>
              </w:r>
            </w:hyperlink>
            <w:r w:rsidR="000A374D" w:rsidRPr="004648F2">
              <w:rPr>
                <w:b/>
                <w:bCs/>
                <w:sz w:val="16"/>
                <w:szCs w:val="16"/>
              </w:rPr>
              <w:t xml:space="preserve"> </w:t>
            </w:r>
            <w:hyperlink w:anchor="LinkE3" w:history="1">
              <w:r w:rsidR="000A374D" w:rsidRPr="004648F2">
                <w:rPr>
                  <w:b/>
                  <w:bCs/>
                  <w:color w:val="0000FF"/>
                  <w:sz w:val="16"/>
                  <w:szCs w:val="16"/>
                  <w:u w:val="single"/>
                </w:rPr>
                <w:t>T012.0_MiscSPIDUpdates</w:t>
              </w:r>
            </w:hyperlink>
            <w:r w:rsidR="000A374D" w:rsidRPr="004648F2">
              <w:rPr>
                <w:b/>
                <w:bCs/>
                <w:sz w:val="16"/>
                <w:szCs w:val="16"/>
              </w:rPr>
              <w:t xml:space="preserve"> </w:t>
            </w:r>
            <w:hyperlink w:anchor="LinkE4" w:history="1">
              <w:r w:rsidR="000A374D" w:rsidRPr="004648F2">
                <w:rPr>
                  <w:b/>
                  <w:bCs/>
                  <w:color w:val="0000FF"/>
                  <w:sz w:val="16"/>
                  <w:szCs w:val="16"/>
                  <w:u w:val="single"/>
                </w:rPr>
                <w:t>T012.1_ServiceElementUpdates</w:t>
              </w:r>
            </w:hyperlink>
            <w:r w:rsidR="000A374D" w:rsidRPr="004648F2">
              <w:rPr>
                <w:b/>
                <w:bCs/>
                <w:sz w:val="16"/>
                <w:szCs w:val="16"/>
              </w:rPr>
              <w:t xml:space="preserve"> </w:t>
            </w:r>
            <w:hyperlink w:anchor="LinkE5" w:history="1">
              <w:r w:rsidR="000A374D" w:rsidRPr="004648F2">
                <w:rPr>
                  <w:b/>
                  <w:bCs/>
                  <w:color w:val="0000FF"/>
                  <w:sz w:val="16"/>
                  <w:szCs w:val="16"/>
                  <w:u w:val="single"/>
                </w:rPr>
                <w:t>T012.3_SewerageServiceElementUpdates</w:t>
              </w:r>
            </w:hyperlink>
            <w:r w:rsidR="000A374D" w:rsidRPr="004648F2">
              <w:rPr>
                <w:b/>
                <w:bCs/>
                <w:sz w:val="16"/>
                <w:szCs w:val="16"/>
              </w:rPr>
              <w:t xml:space="preserve"> </w:t>
            </w:r>
            <w:hyperlink w:anchor="LinkE6" w:history="1">
              <w:r w:rsidR="000A374D" w:rsidRPr="004648F2">
                <w:rPr>
                  <w:b/>
                  <w:bCs/>
                  <w:color w:val="0000FF"/>
                  <w:sz w:val="16"/>
                  <w:szCs w:val="16"/>
                  <w:u w:val="single"/>
                </w:rPr>
                <w:t>T012.5_UpdateSAAReferenceNumberUPRNs</w:t>
              </w:r>
            </w:hyperlink>
            <w:r w:rsidR="000A374D" w:rsidRPr="004648F2">
              <w:rPr>
                <w:b/>
                <w:bCs/>
                <w:sz w:val="16"/>
                <w:szCs w:val="16"/>
              </w:rPr>
              <w:t xml:space="preserve"> </w:t>
            </w:r>
            <w:hyperlink w:anchor="LinkE7" w:history="1">
              <w:r w:rsidR="000A374D" w:rsidRPr="004648F2">
                <w:rPr>
                  <w:b/>
                  <w:bCs/>
                  <w:color w:val="0000FF"/>
                  <w:sz w:val="16"/>
                  <w:szCs w:val="16"/>
                  <w:u w:val="single"/>
                </w:rPr>
                <w:t>T013.0_MeterUpdates</w:t>
              </w:r>
            </w:hyperlink>
            <w:r w:rsidR="000A374D" w:rsidRPr="004648F2">
              <w:rPr>
                <w:b/>
                <w:bCs/>
                <w:sz w:val="16"/>
                <w:szCs w:val="16"/>
              </w:rPr>
              <w:t xml:space="preserve"> </w:t>
            </w:r>
            <w:hyperlink w:anchor="LinkE8" w:history="1">
              <w:r w:rsidR="000A374D" w:rsidRPr="004648F2">
                <w:rPr>
                  <w:b/>
                  <w:bCs/>
                  <w:color w:val="0000FF"/>
                  <w:sz w:val="16"/>
                  <w:szCs w:val="16"/>
                  <w:u w:val="single"/>
                </w:rPr>
                <w:t>T013.2_UpdateMeterLocations</w:t>
              </w:r>
            </w:hyperlink>
            <w:r w:rsidR="000A374D" w:rsidRPr="004648F2">
              <w:rPr>
                <w:b/>
                <w:bCs/>
                <w:sz w:val="16"/>
                <w:szCs w:val="16"/>
              </w:rPr>
              <w:t xml:space="preserve"> </w:t>
            </w:r>
            <w:hyperlink w:anchor="LinkE9" w:history="1">
              <w:r w:rsidR="000A374D" w:rsidRPr="004648F2">
                <w:rPr>
                  <w:b/>
                  <w:bCs/>
                  <w:color w:val="0000FF"/>
                  <w:sz w:val="16"/>
                  <w:szCs w:val="16"/>
                  <w:u w:val="single"/>
                </w:rPr>
                <w:t>T014.0_ChargeableMeterUpdates</w:t>
              </w:r>
            </w:hyperlink>
            <w:r w:rsidR="000A374D" w:rsidRPr="004648F2">
              <w:rPr>
                <w:b/>
                <w:bCs/>
                <w:sz w:val="16"/>
                <w:szCs w:val="16"/>
              </w:rPr>
              <w:t xml:space="preserve"> </w:t>
            </w:r>
            <w:hyperlink w:anchor="LinkEA" w:history="1">
              <w:r w:rsidR="000A374D" w:rsidRPr="004648F2">
                <w:rPr>
                  <w:b/>
                  <w:bCs/>
                  <w:color w:val="0000FF"/>
                  <w:sz w:val="16"/>
                  <w:szCs w:val="16"/>
                  <w:u w:val="single"/>
                </w:rPr>
                <w:t>T015.0_DisconnectionDeclarations</w:t>
              </w:r>
            </w:hyperlink>
            <w:r w:rsidR="000A374D" w:rsidRPr="004648F2">
              <w:rPr>
                <w:b/>
                <w:bCs/>
                <w:sz w:val="16"/>
                <w:szCs w:val="16"/>
              </w:rPr>
              <w:t xml:space="preserve"> </w:t>
            </w:r>
            <w:hyperlink w:anchor="LinkEB" w:history="1">
              <w:r w:rsidR="000A374D" w:rsidRPr="004648F2">
                <w:rPr>
                  <w:b/>
                  <w:bCs/>
                  <w:color w:val="0000FF"/>
                  <w:sz w:val="16"/>
                  <w:szCs w:val="16"/>
                  <w:u w:val="single"/>
                </w:rPr>
                <w:t>T016.0_UnmeasureableDeclarations</w:t>
              </w:r>
            </w:hyperlink>
            <w:r w:rsidR="000A374D" w:rsidRPr="004648F2">
              <w:rPr>
                <w:b/>
                <w:bCs/>
                <w:sz w:val="16"/>
                <w:szCs w:val="16"/>
              </w:rPr>
              <w:t xml:space="preserve"> </w:t>
            </w:r>
            <w:hyperlink w:anchor="LinkEC" w:history="1">
              <w:r w:rsidR="000A374D" w:rsidRPr="004648F2">
                <w:rPr>
                  <w:b/>
                  <w:bCs/>
                  <w:color w:val="0000FF"/>
                  <w:sz w:val="16"/>
                  <w:szCs w:val="16"/>
                  <w:u w:val="single"/>
                </w:rPr>
                <w:t>T017.0_MeterSwaps</w:t>
              </w:r>
            </w:hyperlink>
            <w:r w:rsidR="000A374D" w:rsidRPr="004648F2">
              <w:rPr>
                <w:b/>
                <w:bCs/>
                <w:sz w:val="16"/>
                <w:szCs w:val="16"/>
              </w:rPr>
              <w:t xml:space="preserve"> </w:t>
            </w:r>
            <w:hyperlink w:anchor="LinkED" w:history="1">
              <w:r w:rsidR="000A374D" w:rsidRPr="004648F2">
                <w:rPr>
                  <w:b/>
                  <w:bCs/>
                  <w:color w:val="0000FF"/>
                  <w:sz w:val="16"/>
                  <w:szCs w:val="16"/>
                  <w:u w:val="single"/>
                </w:rPr>
                <w:t>T021.0_NewDPIDs</w:t>
              </w:r>
            </w:hyperlink>
            <w:r w:rsidR="000A374D" w:rsidRPr="004648F2">
              <w:rPr>
                <w:b/>
                <w:bCs/>
                <w:sz w:val="16"/>
                <w:szCs w:val="16"/>
              </w:rPr>
              <w:t xml:space="preserve"> </w:t>
            </w:r>
            <w:hyperlink w:anchor="LinkEE" w:history="1">
              <w:r w:rsidR="000A374D" w:rsidRPr="004648F2">
                <w:rPr>
                  <w:b/>
                  <w:bCs/>
                  <w:color w:val="0000FF"/>
                  <w:sz w:val="16"/>
                  <w:szCs w:val="16"/>
                  <w:u w:val="single"/>
                </w:rPr>
                <w:t>T022.0_TEUpdates</w:t>
              </w:r>
            </w:hyperlink>
            <w:r w:rsidR="000A374D" w:rsidRPr="004648F2">
              <w:rPr>
                <w:b/>
                <w:bCs/>
                <w:sz w:val="16"/>
                <w:szCs w:val="16"/>
              </w:rPr>
              <w:t xml:space="preserve"> </w:t>
            </w:r>
            <w:hyperlink w:anchor="LinkEF" w:history="1">
              <w:r w:rsidR="000A374D" w:rsidRPr="004648F2">
                <w:rPr>
                  <w:b/>
                  <w:bCs/>
                  <w:color w:val="0000FF"/>
                  <w:sz w:val="16"/>
                  <w:szCs w:val="16"/>
                  <w:u w:val="single"/>
                </w:rPr>
                <w:t>T023.0_MeterAssociations</w:t>
              </w:r>
            </w:hyperlink>
            <w:r w:rsidR="000A374D" w:rsidRPr="004648F2">
              <w:rPr>
                <w:b/>
                <w:bCs/>
                <w:sz w:val="16"/>
                <w:szCs w:val="16"/>
              </w:rPr>
              <w:t xml:space="preserve"> </w:t>
            </w:r>
            <w:hyperlink w:anchor="LinkF0" w:history="1">
              <w:r w:rsidR="000A374D" w:rsidRPr="004648F2">
                <w:rPr>
                  <w:b/>
                  <w:bCs/>
                  <w:color w:val="0000FF"/>
                  <w:sz w:val="16"/>
                  <w:szCs w:val="16"/>
                  <w:u w:val="single"/>
                </w:rPr>
                <w:t>T024.0_MeterDisAssociations</w:t>
              </w:r>
            </w:hyperlink>
            <w:r w:rsidR="000A374D" w:rsidRPr="004648F2">
              <w:rPr>
                <w:b/>
                <w:bCs/>
                <w:sz w:val="16"/>
                <w:szCs w:val="16"/>
              </w:rPr>
              <w:t xml:space="preserve"> </w:t>
            </w:r>
            <w:hyperlink w:anchor="LinkF1" w:history="1">
              <w:r w:rsidR="000A374D" w:rsidRPr="004648F2">
                <w:rPr>
                  <w:b/>
                  <w:bCs/>
                  <w:color w:val="0000FF"/>
                  <w:sz w:val="16"/>
                  <w:szCs w:val="16"/>
                  <w:u w:val="single"/>
                </w:rPr>
                <w:t>T026.0_DiscontinueDPIDs</w:t>
              </w:r>
            </w:hyperlink>
            <w:r w:rsidR="000A374D" w:rsidRPr="004648F2">
              <w:rPr>
                <w:b/>
                <w:bCs/>
                <w:sz w:val="16"/>
                <w:szCs w:val="16"/>
              </w:rPr>
              <w:t xml:space="preserve"> </w:t>
            </w:r>
            <w:hyperlink w:anchor="LinkF2" w:history="1">
              <w:r w:rsidR="000A374D" w:rsidRPr="004648F2">
                <w:rPr>
                  <w:b/>
                  <w:bCs/>
                  <w:color w:val="0000FF"/>
                  <w:sz w:val="16"/>
                  <w:szCs w:val="16"/>
                  <w:u w:val="single"/>
                </w:rPr>
                <w:t>T027.0_DPIDUpdates</w:t>
              </w:r>
            </w:hyperlink>
            <w:r w:rsidR="000A374D" w:rsidRPr="004648F2">
              <w:rPr>
                <w:b/>
                <w:bCs/>
                <w:sz w:val="16"/>
                <w:szCs w:val="16"/>
              </w:rPr>
              <w:t xml:space="preserve"> </w:t>
            </w:r>
            <w:hyperlink w:anchor="LinkF3" w:history="1">
              <w:r w:rsidR="000A374D" w:rsidRPr="004648F2">
                <w:rPr>
                  <w:b/>
                  <w:bCs/>
                  <w:color w:val="0000FF"/>
                  <w:sz w:val="16"/>
                  <w:szCs w:val="16"/>
                  <w:u w:val="single"/>
                </w:rPr>
                <w:t>T028.1_Schedule3Updates</w:t>
              </w:r>
            </w:hyperlink>
            <w:r w:rsidR="000A374D" w:rsidRPr="004648F2">
              <w:rPr>
                <w:b/>
                <w:bCs/>
                <w:sz w:val="16"/>
                <w:szCs w:val="16"/>
              </w:rPr>
              <w:t xml:space="preserve"> </w:t>
            </w:r>
            <w:hyperlink w:anchor="LinkF4" w:history="1">
              <w:r w:rsidR="000A374D" w:rsidRPr="004648F2">
                <w:rPr>
                  <w:b/>
                  <w:bCs/>
                  <w:color w:val="0000FF"/>
                  <w:sz w:val="16"/>
                  <w:szCs w:val="16"/>
                  <w:u w:val="single"/>
                </w:rPr>
                <w:t>T029.1_SpecialArrangementsUpdates</w:t>
              </w:r>
            </w:hyperlink>
            <w:r w:rsidR="000A374D" w:rsidRPr="004648F2">
              <w:rPr>
                <w:b/>
                <w:bCs/>
                <w:sz w:val="16"/>
                <w:szCs w:val="16"/>
              </w:rPr>
              <w:t xml:space="preserve"> </w:t>
            </w:r>
            <w:hyperlink w:anchor="LinkF5" w:history="1">
              <w:r w:rsidR="000A374D" w:rsidRPr="004648F2">
                <w:rPr>
                  <w:b/>
                  <w:bCs/>
                  <w:color w:val="0000FF"/>
                  <w:sz w:val="16"/>
                  <w:szCs w:val="16"/>
                  <w:u w:val="single"/>
                </w:rPr>
                <w:t>T029.3_PremisesSpecialArrangementsUpdates</w:t>
              </w:r>
            </w:hyperlink>
            <w:r w:rsidR="000A374D" w:rsidRPr="004648F2">
              <w:rPr>
                <w:b/>
                <w:bCs/>
                <w:sz w:val="16"/>
                <w:szCs w:val="16"/>
              </w:rPr>
              <w:t xml:space="preserve"> </w:t>
            </w:r>
            <w:hyperlink w:anchor="LinkF6" w:history="1">
              <w:r w:rsidR="000A374D" w:rsidRPr="004648F2">
                <w:rPr>
                  <w:b/>
                  <w:bCs/>
                  <w:color w:val="0000FF"/>
                  <w:sz w:val="16"/>
                  <w:szCs w:val="16"/>
                  <w:u w:val="single"/>
                </w:rPr>
                <w:t>T032.0_CreateUpdateCustomerName</w:t>
              </w:r>
            </w:hyperlink>
            <w:r w:rsidR="000A374D" w:rsidRPr="004648F2">
              <w:rPr>
                <w:b/>
                <w:bCs/>
                <w:sz w:val="16"/>
                <w:szCs w:val="16"/>
              </w:rPr>
              <w:t xml:space="preserve"> </w:t>
            </w:r>
            <w:hyperlink w:anchor="LinkF7" w:history="1">
              <w:r w:rsidR="000A374D" w:rsidRPr="004648F2">
                <w:rPr>
                  <w:b/>
                  <w:bCs/>
                  <w:color w:val="0000FF"/>
                  <w:sz w:val="16"/>
                  <w:szCs w:val="16"/>
                  <w:u w:val="single"/>
                </w:rPr>
                <w:t>T033.0_MeteredBuildings</w:t>
              </w:r>
            </w:hyperlink>
            <w:r w:rsidR="000A374D" w:rsidRPr="004648F2">
              <w:rPr>
                <w:b/>
                <w:bCs/>
                <w:sz w:val="16"/>
                <w:szCs w:val="16"/>
              </w:rPr>
              <w:t xml:space="preserve"> </w:t>
            </w:r>
            <w:hyperlink w:anchor="LinkF8" w:history="1">
              <w:r w:rsidR="000A374D" w:rsidRPr="004648F2">
                <w:rPr>
                  <w:b/>
                  <w:bCs/>
                  <w:color w:val="0000FF"/>
                  <w:sz w:val="16"/>
                  <w:szCs w:val="16"/>
                  <w:u w:val="single"/>
                </w:rPr>
                <w:t>T034.0_VacSchemeApplications</w:t>
              </w:r>
            </w:hyperlink>
            <w:r w:rsidR="000A374D" w:rsidRPr="004648F2">
              <w:rPr>
                <w:b/>
                <w:bCs/>
                <w:sz w:val="16"/>
                <w:szCs w:val="16"/>
              </w:rPr>
              <w:t xml:space="preserve"> </w:t>
            </w:r>
            <w:hyperlink w:anchor="LinkF9" w:history="1">
              <w:r w:rsidR="000A374D" w:rsidRPr="004648F2">
                <w:rPr>
                  <w:b/>
                  <w:bCs/>
                  <w:color w:val="0000FF"/>
                  <w:sz w:val="16"/>
                  <w:szCs w:val="16"/>
                  <w:u w:val="single"/>
                </w:rPr>
                <w:t>T034.4_VacSchemeApplicationConfirmationOrCancellations</w:t>
              </w:r>
            </w:hyperlink>
            <w:r w:rsidR="000A374D" w:rsidRPr="004648F2">
              <w:rPr>
                <w:b/>
                <w:bCs/>
                <w:sz w:val="16"/>
                <w:szCs w:val="16"/>
              </w:rPr>
              <w:t xml:space="preserve"> </w:t>
            </w:r>
            <w:hyperlink w:anchor="LinkFA" w:history="1">
              <w:r w:rsidR="000A374D" w:rsidRPr="004648F2">
                <w:rPr>
                  <w:b/>
                  <w:bCs/>
                  <w:color w:val="0000FF"/>
                  <w:sz w:val="16"/>
                  <w:szCs w:val="16"/>
                  <w:u w:val="single"/>
                </w:rPr>
                <w:t>T036.0_MeterNetworkAssociation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7" w:history="1">
                    <w:r w:rsidR="000A374D" w:rsidRPr="004648F2">
                      <w:rPr>
                        <w:b/>
                        <w:bCs/>
                        <w:color w:val="0000FF"/>
                        <w:sz w:val="16"/>
                        <w:szCs w:val="16"/>
                        <w:u w:val="single"/>
                      </w:rPr>
                      <w:t>Messages</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ssages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8" w:name="LinkD1"/>
      <w:bookmarkEnd w:id="178"/>
      <w:r>
        <w:lastRenderedPageBreak/>
        <w:t xml:space="preserve">element </w:t>
      </w:r>
      <w:r>
        <w:rPr>
          <w:b/>
          <w:bCs/>
        </w:rPr>
        <w:t>MessagesType/T001.0_NewSPIDRequest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3563" name="Picture 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5" w:history="1">
              <w:r w:rsidR="000A374D" w:rsidRPr="004648F2">
                <w:rPr>
                  <w:b/>
                  <w:bCs/>
                  <w:color w:val="0000FF"/>
                  <w:sz w:val="16"/>
                  <w:szCs w:val="16"/>
                  <w:u w:val="single"/>
                </w:rPr>
                <w:t>T001.0_NewSPIDReque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9" w:name="Link155"/>
      <w:bookmarkEnd w:id="179"/>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19600" cy="5133975"/>
                  <wp:effectExtent l="0" t="0" r="0" b="9525"/>
                  <wp:docPr id="3562" name="Picture 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19600" cy="5133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2" w:history="1">
              <w:r w:rsidR="000A374D" w:rsidRPr="004648F2">
                <w:rPr>
                  <w:b/>
                  <w:bCs/>
                  <w:color w:val="0000FF"/>
                  <w:sz w:val="16"/>
                  <w:szCs w:val="16"/>
                  <w:u w:val="single"/>
                </w:rPr>
                <w:t>NewSPIDReques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15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47" w:history="1">
              <w:r w:rsidR="000A374D" w:rsidRPr="004648F2">
                <w:rPr>
                  <w:b/>
                  <w:bCs/>
                  <w:color w:val="0000FF"/>
                  <w:sz w:val="16"/>
                  <w:szCs w:val="16"/>
                  <w:u w:val="single"/>
                </w:rPr>
                <w:t>SPIDLocation</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157" w:history="1">
              <w:r w:rsidR="000A374D" w:rsidRPr="004648F2">
                <w:rPr>
                  <w:b/>
                  <w:bCs/>
                  <w:color w:val="0000FF"/>
                  <w:sz w:val="16"/>
                  <w:szCs w:val="16"/>
                  <w:u w:val="single"/>
                </w:rPr>
                <w:t>UARNData</w:t>
              </w:r>
            </w:hyperlink>
            <w:r w:rsidR="000A374D" w:rsidRPr="004648F2">
              <w:rPr>
                <w:b/>
                <w:bCs/>
                <w:sz w:val="16"/>
                <w:szCs w:val="16"/>
              </w:rPr>
              <w:t xml:space="preserve"> </w:t>
            </w:r>
            <w:hyperlink w:anchor="Link15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0" w:name="LinkD2"/>
      <w:bookmarkEnd w:id="180"/>
      <w:r>
        <w:t xml:space="preserve">element </w:t>
      </w:r>
      <w:r>
        <w:rPr>
          <w:b/>
          <w:bCs/>
        </w:rPr>
        <w:t>MessagesType/T003.0_PartialRegistrationApplication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61" name="Picture 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9" w:history="1">
              <w:r w:rsidR="000A374D" w:rsidRPr="004648F2">
                <w:rPr>
                  <w:b/>
                  <w:bCs/>
                  <w:color w:val="0000FF"/>
                  <w:sz w:val="16"/>
                  <w:szCs w:val="16"/>
                  <w:u w:val="single"/>
                </w:rPr>
                <w:t>T003.0_PartialRegistration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1" w:name="Link159"/>
      <w:bookmarkEnd w:id="181"/>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48175" cy="2047875"/>
                  <wp:effectExtent l="0" t="0" r="9525" b="9525"/>
                  <wp:docPr id="3560" name="Picture 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8" w:history="1">
              <w:r w:rsidR="000A374D" w:rsidRPr="004648F2">
                <w:rPr>
                  <w:b/>
                  <w:bCs/>
                  <w:color w:val="0000FF"/>
                  <w:sz w:val="16"/>
                  <w:szCs w:val="16"/>
                  <w:u w:val="single"/>
                </w:rPr>
                <w:t>PartialRegistrationAppl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2" w:name="LinkD3"/>
      <w:bookmarkEnd w:id="182"/>
      <w:r>
        <w:t xml:space="preserve">element </w:t>
      </w:r>
      <w:r>
        <w:rPr>
          <w:b/>
          <w:bCs/>
        </w:rPr>
        <w:t>MessagesType/T003.1_RegistrationApplications</w:t>
      </w:r>
    </w:p>
    <w:tbl>
      <w:tblPr>
        <w:tblW w:w="4999" w:type="pct"/>
        <w:tblLook w:val="0000" w:firstRow="0" w:lastRow="0" w:firstColumn="0" w:lastColumn="0" w:noHBand="0" w:noVBand="0"/>
      </w:tblPr>
      <w:tblGrid>
        <w:gridCol w:w="1027"/>
        <w:gridCol w:w="727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85775"/>
                  <wp:effectExtent l="0" t="0" r="9525" b="9525"/>
                  <wp:docPr id="3559" name="Picture 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A" w:history="1">
              <w:r w:rsidR="000A374D" w:rsidRPr="004648F2">
                <w:rPr>
                  <w:b/>
                  <w:bCs/>
                  <w:color w:val="0000FF"/>
                  <w:sz w:val="16"/>
                  <w:szCs w:val="16"/>
                  <w:u w:val="single"/>
                </w:rPr>
                <w:t>T003.1_Registration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3" w:name="Link15A"/>
      <w:bookmarkEnd w:id="183"/>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987"/>
        <w:gridCol w:w="73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81550" cy="2628900"/>
                  <wp:effectExtent l="0" t="0" r="0" b="0"/>
                  <wp:docPr id="3558" name="Picture 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0" w:history="1">
              <w:r w:rsidR="000A374D" w:rsidRPr="004648F2">
                <w:rPr>
                  <w:b/>
                  <w:bCs/>
                  <w:color w:val="0000FF"/>
                  <w:sz w:val="16"/>
                  <w:szCs w:val="16"/>
                  <w:u w:val="single"/>
                </w:rPr>
                <w:t>T003.1_RegistrationAppl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8"/>
              <w:gridCol w:w="1408"/>
              <w:gridCol w:w="1138"/>
              <w:gridCol w:w="1138"/>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4" w:name="LinkD4"/>
      <w:bookmarkEnd w:id="184"/>
      <w:r>
        <w:t xml:space="preserve">element </w:t>
      </w:r>
      <w:r>
        <w:rPr>
          <w:b/>
          <w:bCs/>
        </w:rPr>
        <w:t>MessagesType/T004.0_NewMeter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19450" cy="485775"/>
                  <wp:effectExtent l="0" t="0" r="0" b="9525"/>
                  <wp:docPr id="3557" name="Picture 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B" w:history="1">
              <w:r w:rsidR="000A374D" w:rsidRPr="004648F2">
                <w:rPr>
                  <w:b/>
                  <w:bCs/>
                  <w:color w:val="0000FF"/>
                  <w:sz w:val="16"/>
                  <w:szCs w:val="16"/>
                  <w:u w:val="single"/>
                </w:rPr>
                <w:t>T004.0_NewMete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5" w:name="Link15B"/>
      <w:bookmarkEnd w:id="185"/>
      <w:r>
        <w:lastRenderedPageBreak/>
        <w:t xml:space="preserve">element </w:t>
      </w:r>
      <w:r>
        <w:rPr>
          <w:b/>
          <w:bCs/>
        </w:rPr>
        <w:t>MessagesType/T004.0_NewMeters/T004.0_NewMet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962275" cy="7991475"/>
                  <wp:effectExtent l="0" t="0" r="9525" b="9525"/>
                  <wp:docPr id="3556" name="Picture 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2" w:history="1">
              <w:r w:rsidR="000A374D" w:rsidRPr="004648F2">
                <w:rPr>
                  <w:b/>
                  <w:bCs/>
                  <w:color w:val="0000FF"/>
                  <w:sz w:val="16"/>
                  <w:szCs w:val="16"/>
                  <w:u w:val="single"/>
                </w:rPr>
                <w:t>T004.0_NewMet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3"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6" w:name="LinkD5"/>
      <w:bookmarkEnd w:id="186"/>
      <w:r>
        <w:t xml:space="preserve">element </w:t>
      </w:r>
      <w:r>
        <w:rPr>
          <w:b/>
          <w:bCs/>
        </w:rPr>
        <w:t>MessagesType/T004.2_LPMeter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43325" cy="485775"/>
                  <wp:effectExtent l="0" t="0" r="9525" b="9525"/>
                  <wp:docPr id="3555" name="Picture 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4" w:history="1">
              <w:r w:rsidR="000A374D" w:rsidRPr="004648F2">
                <w:rPr>
                  <w:b/>
                  <w:bCs/>
                  <w:color w:val="0000FF"/>
                  <w:sz w:val="16"/>
                  <w:szCs w:val="16"/>
                  <w:u w:val="single"/>
                </w:rPr>
                <w:t>T004.2_LP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7" w:name="Link154"/>
      <w:bookmarkEnd w:id="187"/>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95725" cy="3209925"/>
                  <wp:effectExtent l="0" t="0" r="9525" b="9525"/>
                  <wp:docPr id="3554" name="Picture 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9" w:history="1">
              <w:r w:rsidR="000A374D" w:rsidRPr="004648F2">
                <w:rPr>
                  <w:b/>
                  <w:bCs/>
                  <w:color w:val="0000FF"/>
                  <w:sz w:val="16"/>
                  <w:szCs w:val="16"/>
                  <w:u w:val="single"/>
                </w:rPr>
                <w:t>LP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8" w:name="LinkD6"/>
      <w:bookmarkEnd w:id="188"/>
      <w:r>
        <w:t xml:space="preserve">element </w:t>
      </w:r>
      <w:r>
        <w:rPr>
          <w:b/>
          <w:bCs/>
        </w:rPr>
        <w:t>MessagesType/T004.3_VirtualMeter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48050" cy="485775"/>
                  <wp:effectExtent l="0" t="0" r="0" b="9525"/>
                  <wp:docPr id="3553" name="Picture 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C" w:history="1">
              <w:r w:rsidR="000A374D" w:rsidRPr="004648F2">
                <w:rPr>
                  <w:b/>
                  <w:bCs/>
                  <w:color w:val="0000FF"/>
                  <w:sz w:val="16"/>
                  <w:szCs w:val="16"/>
                  <w:u w:val="single"/>
                </w:rPr>
                <w:t>T004.3_VirtualMete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9" w:name="Link15C"/>
      <w:bookmarkEnd w:id="189"/>
      <w:r>
        <w:lastRenderedPageBreak/>
        <w:t xml:space="preserve">element </w:t>
      </w:r>
      <w:r>
        <w:rPr>
          <w:b/>
          <w:bCs/>
        </w:rPr>
        <w:t>MessagesType/T004.3_VirtualMeters/T004.3_VirtualMeter</w:t>
      </w:r>
    </w:p>
    <w:tbl>
      <w:tblPr>
        <w:tblW w:w="4999" w:type="pct"/>
        <w:tblLook w:val="0000" w:firstRow="0" w:lastRow="0" w:firstColumn="0" w:lastColumn="0" w:noHBand="0" w:noVBand="0"/>
      </w:tblPr>
      <w:tblGrid>
        <w:gridCol w:w="1032"/>
        <w:gridCol w:w="727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33900" cy="7896225"/>
                  <wp:effectExtent l="0" t="0" r="0" b="9525"/>
                  <wp:docPr id="3552" name="Picture 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6" w:history="1">
              <w:r w:rsidR="000A374D" w:rsidRPr="004648F2">
                <w:rPr>
                  <w:b/>
                  <w:bCs/>
                  <w:color w:val="0000FF"/>
                  <w:sz w:val="16"/>
                  <w:szCs w:val="16"/>
                  <w:u w:val="single"/>
                </w:rPr>
                <w:t>T004.3_VirtualMet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B7" w:history="1">
              <w:r w:rsidR="000A374D" w:rsidRPr="004648F2">
                <w:rPr>
                  <w:b/>
                  <w:bCs/>
                  <w:color w:val="0000FF"/>
                  <w:sz w:val="16"/>
                  <w:szCs w:val="16"/>
                  <w:u w:val="single"/>
                </w:rPr>
                <w:t>D5001_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29"/>
              <w:gridCol w:w="1129"/>
              <w:gridCol w:w="1129"/>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0" w:name="LinkD7"/>
      <w:bookmarkEnd w:id="190"/>
      <w:r>
        <w:t xml:space="preserve">element </w:t>
      </w:r>
      <w:r>
        <w:rPr>
          <w:b/>
          <w:bCs/>
        </w:rPr>
        <w:t>MessagesType/T005.0_SWMeterRead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90925" cy="485775"/>
                  <wp:effectExtent l="0" t="0" r="9525" b="9525"/>
                  <wp:docPr id="3551" name="Picture 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D" w:history="1">
              <w:r w:rsidR="000A374D" w:rsidRPr="004648F2">
                <w:rPr>
                  <w:b/>
                  <w:bCs/>
                  <w:color w:val="0000FF"/>
                  <w:sz w:val="16"/>
                  <w:szCs w:val="16"/>
                  <w:u w:val="single"/>
                </w:rPr>
                <w:t>T005.0_SWMeter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1" w:name="Link15D"/>
      <w:bookmarkEnd w:id="191"/>
      <w:r>
        <w:lastRenderedPageBreak/>
        <w:t xml:space="preserve">element </w:t>
      </w:r>
      <w:r>
        <w:rPr>
          <w:b/>
          <w:bCs/>
        </w:rPr>
        <w:t>MessagesType/T005.0_SWMeterReads/T005.0_SWMeterRead</w:t>
      </w:r>
    </w:p>
    <w:tbl>
      <w:tblPr>
        <w:tblW w:w="4999" w:type="pct"/>
        <w:tblLook w:val="0000" w:firstRow="0" w:lastRow="0" w:firstColumn="0" w:lastColumn="0" w:noHBand="0" w:noVBand="0"/>
      </w:tblPr>
      <w:tblGrid>
        <w:gridCol w:w="1017"/>
        <w:gridCol w:w="728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00575" cy="6591300"/>
                  <wp:effectExtent l="0" t="0" r="9525" b="0"/>
                  <wp:docPr id="3550" name="Picture 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E" w:history="1">
              <w:r w:rsidR="000A374D" w:rsidRPr="004648F2">
                <w:rPr>
                  <w:b/>
                  <w:bCs/>
                  <w:color w:val="0000FF"/>
                  <w:sz w:val="16"/>
                  <w:szCs w:val="16"/>
                  <w:u w:val="single"/>
                </w:rPr>
                <w:t>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2"/>
              <w:gridCol w:w="1408"/>
              <w:gridCol w:w="1132"/>
              <w:gridCol w:w="1132"/>
              <w:gridCol w:w="1132"/>
              <w:gridCol w:w="113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2" w:name="LinkD8"/>
      <w:bookmarkEnd w:id="192"/>
      <w:r>
        <w:t xml:space="preserve">element </w:t>
      </w:r>
      <w:r>
        <w:rPr>
          <w:b/>
          <w:bCs/>
        </w:rPr>
        <w:t>MessagesType/T005.1_LPMeterRead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33775" cy="485775"/>
                  <wp:effectExtent l="0" t="0" r="9525" b="9525"/>
                  <wp:docPr id="3549" name="Picture 3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E" w:history="1">
              <w:r w:rsidR="000A374D" w:rsidRPr="004648F2">
                <w:rPr>
                  <w:b/>
                  <w:bCs/>
                  <w:color w:val="0000FF"/>
                  <w:sz w:val="16"/>
                  <w:szCs w:val="16"/>
                  <w:u w:val="single"/>
                </w:rPr>
                <w:t>T005.1_LPMeter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3" w:name="Link15E"/>
      <w:bookmarkEnd w:id="193"/>
      <w:r>
        <w:lastRenderedPageBreak/>
        <w:t xml:space="preserve">element </w:t>
      </w:r>
      <w:r>
        <w:rPr>
          <w:b/>
          <w:bCs/>
        </w:rPr>
        <w:t>MessagesType/T005.1_LPMeterReads/T005.1_LPMeterRead</w:t>
      </w:r>
    </w:p>
    <w:tbl>
      <w:tblPr>
        <w:tblW w:w="4999" w:type="pct"/>
        <w:tblLook w:val="0000" w:firstRow="0" w:lastRow="0" w:firstColumn="0" w:lastColumn="0" w:noHBand="0" w:noVBand="0"/>
      </w:tblPr>
      <w:tblGrid>
        <w:gridCol w:w="1025"/>
        <w:gridCol w:w="727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72000" cy="6591300"/>
                  <wp:effectExtent l="0" t="0" r="0" b="0"/>
                  <wp:docPr id="3548" name="Picture 3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E" w:history="1">
              <w:r w:rsidR="000A374D" w:rsidRPr="004648F2">
                <w:rPr>
                  <w:b/>
                  <w:bCs/>
                  <w:color w:val="0000FF"/>
                  <w:sz w:val="16"/>
                  <w:szCs w:val="16"/>
                  <w:u w:val="single"/>
                </w:rPr>
                <w:t>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0"/>
              <w:gridCol w:w="1408"/>
              <w:gridCol w:w="1130"/>
              <w:gridCol w:w="1130"/>
              <w:gridCol w:w="1131"/>
              <w:gridCol w:w="113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4" w:name="LinkD9"/>
      <w:bookmarkEnd w:id="194"/>
      <w:r>
        <w:t xml:space="preserve">element </w:t>
      </w:r>
      <w:r>
        <w:rPr>
          <w:b/>
          <w:bCs/>
        </w:rPr>
        <w:t>MessagesType/T006.0_LPWaterSPID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81475" cy="485775"/>
                  <wp:effectExtent l="0" t="0" r="9525" b="9525"/>
                  <wp:docPr id="3547" name="Picture 3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F" w:history="1">
              <w:r w:rsidR="000A374D" w:rsidRPr="004648F2">
                <w:rPr>
                  <w:b/>
                  <w:bCs/>
                  <w:color w:val="0000FF"/>
                  <w:sz w:val="16"/>
                  <w:szCs w:val="16"/>
                  <w:u w:val="single"/>
                </w:rPr>
                <w:t>T006.0_LPWater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5" w:name="Link15F"/>
      <w:bookmarkEnd w:id="195"/>
      <w:r>
        <w:t xml:space="preserve">element </w:t>
      </w:r>
      <w:r>
        <w:rPr>
          <w:b/>
          <w:bCs/>
        </w:rPr>
        <w:t>MessagesType/T006.0_LPWaterSPIDUpdates/T006.0_LPWaterSPIDUpdate</w:t>
      </w:r>
    </w:p>
    <w:tbl>
      <w:tblPr>
        <w:tblW w:w="4999" w:type="pct"/>
        <w:tblLook w:val="0000" w:firstRow="0" w:lastRow="0" w:firstColumn="0" w:lastColumn="0" w:noHBand="0" w:noVBand="0"/>
      </w:tblPr>
      <w:tblGrid>
        <w:gridCol w:w="997"/>
        <w:gridCol w:w="73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14875" cy="3790950"/>
                  <wp:effectExtent l="0" t="0" r="9525" b="0"/>
                  <wp:docPr id="3546" name="Picture 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8" w:history="1">
              <w:r w:rsidR="000A374D" w:rsidRPr="004648F2">
                <w:rPr>
                  <w:b/>
                  <w:bCs/>
                  <w:color w:val="0000FF"/>
                  <w:sz w:val="16"/>
                  <w:szCs w:val="16"/>
                  <w:u w:val="single"/>
                </w:rPr>
                <w:t>T006.0_LPWater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6"/>
              <w:gridCol w:w="1136"/>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6" w:name="LinkDA"/>
      <w:bookmarkEnd w:id="196"/>
      <w:r>
        <w:t xml:space="preserve">element </w:t>
      </w:r>
      <w:r>
        <w:rPr>
          <w:b/>
          <w:bCs/>
        </w:rPr>
        <w:t>MessagesType/T006.1_LPSewerageSPIDUpdates</w:t>
      </w:r>
    </w:p>
    <w:tbl>
      <w:tblPr>
        <w:tblW w:w="4999" w:type="pct"/>
        <w:tblLook w:val="0000" w:firstRow="0" w:lastRow="0" w:firstColumn="0" w:lastColumn="0" w:noHBand="0" w:noVBand="0"/>
      </w:tblPr>
      <w:tblGrid>
        <w:gridCol w:w="1014"/>
        <w:gridCol w:w="728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38675" cy="485775"/>
                  <wp:effectExtent l="0" t="0" r="9525" b="9525"/>
                  <wp:docPr id="3545" name="Picture 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0" w:history="1">
              <w:r w:rsidR="000A374D" w:rsidRPr="004648F2">
                <w:rPr>
                  <w:b/>
                  <w:bCs/>
                  <w:color w:val="0000FF"/>
                  <w:sz w:val="16"/>
                  <w:szCs w:val="16"/>
                  <w:u w:val="single"/>
                </w:rPr>
                <w:t>T006.1_LPSewerage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7" w:name="Link160"/>
      <w:bookmarkEnd w:id="197"/>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58"/>
        <w:gridCol w:w="734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43475" cy="3790950"/>
                  <wp:effectExtent l="0" t="0" r="9525" b="0"/>
                  <wp:docPr id="3544" name="Picture 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A" w:history="1">
              <w:r w:rsidR="000A374D" w:rsidRPr="004648F2">
                <w:rPr>
                  <w:b/>
                  <w:bCs/>
                  <w:color w:val="0000FF"/>
                  <w:sz w:val="16"/>
                  <w:szCs w:val="16"/>
                  <w:u w:val="single"/>
                </w:rPr>
                <w:t>T006.1_LPSewerage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3"/>
              <w:gridCol w:w="1408"/>
              <w:gridCol w:w="1144"/>
              <w:gridCol w:w="1144"/>
              <w:gridCol w:w="1144"/>
              <w:gridCol w:w="114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8" w:name="LinkDB"/>
      <w:bookmarkEnd w:id="198"/>
      <w:r>
        <w:t xml:space="preserve">element </w:t>
      </w:r>
      <w:r>
        <w:rPr>
          <w:b/>
          <w:bCs/>
        </w:rPr>
        <w:t>MessagesType/T006.2_WaterSPID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3543" name="Picture 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1" w:history="1">
              <w:r w:rsidR="000A374D" w:rsidRPr="004648F2">
                <w:rPr>
                  <w:b/>
                  <w:bCs/>
                  <w:color w:val="0000FF"/>
                  <w:sz w:val="16"/>
                  <w:szCs w:val="16"/>
                  <w:u w:val="single"/>
                </w:rPr>
                <w:t>T006.2_Water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9" w:name="Link161"/>
      <w:bookmarkEnd w:id="199"/>
      <w:r>
        <w:lastRenderedPageBreak/>
        <w:t xml:space="preserve">element </w:t>
      </w:r>
      <w:r>
        <w:rPr>
          <w:b/>
          <w:bCs/>
        </w:rPr>
        <w:t>MessagesType/T006.2_WaterSPIDUpdates/T006.2_WaterSPIDUpdate</w:t>
      </w:r>
    </w:p>
    <w:tbl>
      <w:tblPr>
        <w:tblW w:w="4999" w:type="pct"/>
        <w:tblLook w:val="0000" w:firstRow="0" w:lastRow="0" w:firstColumn="0" w:lastColumn="0" w:noHBand="0" w:noVBand="0"/>
      </w:tblPr>
      <w:tblGrid>
        <w:gridCol w:w="1028"/>
        <w:gridCol w:w="72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43425" cy="4105275"/>
                  <wp:effectExtent l="0" t="0" r="9525" b="9525"/>
                  <wp:docPr id="3542" name="Picture 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C" w:history="1">
              <w:r w:rsidR="000A374D" w:rsidRPr="004648F2">
                <w:rPr>
                  <w:b/>
                  <w:bCs/>
                  <w:color w:val="0000FF"/>
                  <w:sz w:val="16"/>
                  <w:szCs w:val="16"/>
                  <w:u w:val="single"/>
                </w:rPr>
                <w:t>T006.2_Water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30"/>
              <w:gridCol w:w="1130"/>
              <w:gridCol w:w="1130"/>
              <w:gridCol w:w="113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0" w:name="LinkDC"/>
      <w:bookmarkEnd w:id="200"/>
      <w:r>
        <w:t xml:space="preserve">element </w:t>
      </w:r>
      <w:r>
        <w:rPr>
          <w:b/>
          <w:bCs/>
        </w:rPr>
        <w:t>MessagesType/T006.3_SewerageSPID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3541" name="Picture 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2" w:history="1">
              <w:r w:rsidR="000A374D" w:rsidRPr="004648F2">
                <w:rPr>
                  <w:b/>
                  <w:bCs/>
                  <w:color w:val="0000FF"/>
                  <w:sz w:val="16"/>
                  <w:szCs w:val="16"/>
                  <w:u w:val="single"/>
                </w:rPr>
                <w:t>T006.3_Sewerage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1" w:name="Link162"/>
      <w:bookmarkEnd w:id="201"/>
      <w:r>
        <w:t xml:space="preserve">element </w:t>
      </w:r>
      <w:r>
        <w:rPr>
          <w:b/>
          <w:bCs/>
        </w:rPr>
        <w:t>MessagesType/T006.3_SewerageSPIDUpdates/T006.3_SewerageSPIDUpdate</w:t>
      </w:r>
    </w:p>
    <w:tbl>
      <w:tblPr>
        <w:tblW w:w="4999" w:type="pct"/>
        <w:tblLook w:val="0000" w:firstRow="0" w:lastRow="0" w:firstColumn="0" w:lastColumn="0" w:noHBand="0" w:noVBand="0"/>
      </w:tblPr>
      <w:tblGrid>
        <w:gridCol w:w="1039"/>
        <w:gridCol w:w="726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86275" cy="3209925"/>
                  <wp:effectExtent l="0" t="0" r="9525" b="9525"/>
                  <wp:docPr id="3540" name="Picture 3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E" w:history="1">
              <w:r w:rsidR="000A374D" w:rsidRPr="004648F2">
                <w:rPr>
                  <w:b/>
                  <w:bCs/>
                  <w:color w:val="0000FF"/>
                  <w:sz w:val="16"/>
                  <w:szCs w:val="16"/>
                  <w:u w:val="single"/>
                </w:rPr>
                <w:t>T006.3_Sewerage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7"/>
              <w:gridCol w:w="1408"/>
              <w:gridCol w:w="1127"/>
              <w:gridCol w:w="1128"/>
              <w:gridCol w:w="1128"/>
              <w:gridCol w:w="112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2" w:name="LinkDD"/>
      <w:bookmarkEnd w:id="202"/>
      <w:r>
        <w:t xml:space="preserve">element </w:t>
      </w:r>
      <w:r>
        <w:rPr>
          <w:b/>
          <w:bCs/>
        </w:rPr>
        <w:t>MessagesType/T007.0_WaterConnectionComplete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39" name="Picture 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3" w:history="1">
              <w:r w:rsidR="000A374D" w:rsidRPr="004648F2">
                <w:rPr>
                  <w:b/>
                  <w:bCs/>
                  <w:color w:val="0000FF"/>
                  <w:sz w:val="16"/>
                  <w:szCs w:val="16"/>
                  <w:u w:val="single"/>
                </w:rPr>
                <w:t>T007.0_WaterConnectionComple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3" w:name="Link163"/>
      <w:bookmarkEnd w:id="203"/>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55"/>
        <w:gridCol w:w="73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419475"/>
                  <wp:effectExtent l="0" t="0" r="9525" b="9525"/>
                  <wp:docPr id="3538" name="Picture 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4" w:history="1">
              <w:r w:rsidR="000A374D" w:rsidRPr="004648F2">
                <w:rPr>
                  <w:b/>
                  <w:bCs/>
                  <w:color w:val="0000FF"/>
                  <w:sz w:val="16"/>
                  <w:szCs w:val="16"/>
                  <w:u w:val="single"/>
                </w:rPr>
                <w:t>T007.0_Water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hyperlink w:anchor="Link5B" w:history="1">
              <w:r w:rsidR="000A374D" w:rsidRPr="004648F2">
                <w:rPr>
                  <w:b/>
                  <w:bCs/>
                  <w:color w:val="0000FF"/>
                  <w:sz w:val="16"/>
                  <w:szCs w:val="16"/>
                  <w:u w:val="single"/>
                </w:rPr>
                <w:t>D2033_AccreditedEntityInstal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4"/>
              <w:gridCol w:w="1408"/>
              <w:gridCol w:w="1144"/>
              <w:gridCol w:w="1144"/>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4" w:name="LinkDE"/>
      <w:bookmarkEnd w:id="204"/>
      <w:r>
        <w:t xml:space="preserve">element </w:t>
      </w:r>
      <w:r>
        <w:rPr>
          <w:b/>
          <w:bCs/>
        </w:rPr>
        <w:t>MessagesType/T007.1_SewerageConnectionComplete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37" name="Picture 3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F" w:history="1">
              <w:r w:rsidR="000A374D" w:rsidRPr="004648F2">
                <w:rPr>
                  <w:b/>
                  <w:bCs/>
                  <w:color w:val="0000FF"/>
                  <w:sz w:val="16"/>
                  <w:szCs w:val="16"/>
                  <w:u w:val="single"/>
                </w:rPr>
                <w:t>T007.1_SewerageConnectionComple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5" w:name="Link14F"/>
      <w:bookmarkEnd w:id="205"/>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14"/>
        <w:gridCol w:w="728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3536" name="Picture 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 w:history="1">
              <w:r w:rsidR="000A374D" w:rsidRPr="004648F2">
                <w:rPr>
                  <w:b/>
                  <w:bCs/>
                  <w:color w:val="0000FF"/>
                  <w:sz w:val="16"/>
                  <w:szCs w:val="16"/>
                  <w:u w:val="single"/>
                </w:rPr>
                <w:t>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2"/>
              <w:gridCol w:w="1408"/>
              <w:gridCol w:w="1132"/>
              <w:gridCol w:w="1133"/>
              <w:gridCol w:w="1133"/>
              <w:gridCol w:w="113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6" w:name="LinkDF"/>
      <w:bookmarkEnd w:id="206"/>
      <w:r>
        <w:t xml:space="preserve">element </w:t>
      </w:r>
      <w:r>
        <w:rPr>
          <w:b/>
          <w:bCs/>
        </w:rPr>
        <w:t>MessagesType/T009.2_Notific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3535" name="Picture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4" w:history="1">
              <w:r w:rsidR="000A374D" w:rsidRPr="004648F2">
                <w:rPr>
                  <w:b/>
                  <w:bCs/>
                  <w:color w:val="0000FF"/>
                  <w:sz w:val="16"/>
                  <w:szCs w:val="16"/>
                  <w:u w:val="single"/>
                </w:rPr>
                <w:t>T009.2_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7" w:name="Link164"/>
      <w:bookmarkEnd w:id="207"/>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534" name="Picture 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8" w:name="LinkE0"/>
      <w:bookmarkEnd w:id="208"/>
      <w:r>
        <w:t xml:space="preserve">element </w:t>
      </w:r>
      <w:r>
        <w:rPr>
          <w:b/>
          <w:bCs/>
        </w:rPr>
        <w:t>MessagesType/T009.3_Notific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3533" name="Picture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5" w:history="1">
              <w:r w:rsidR="000A374D" w:rsidRPr="004648F2">
                <w:rPr>
                  <w:b/>
                  <w:bCs/>
                  <w:color w:val="0000FF"/>
                  <w:sz w:val="16"/>
                  <w:szCs w:val="16"/>
                  <w:u w:val="single"/>
                </w:rPr>
                <w:t>T009.3_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9" w:name="Link165"/>
      <w:bookmarkEnd w:id="209"/>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532" name="Picture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0" w:name="LinkE1"/>
      <w:bookmarkEnd w:id="210"/>
      <w:r>
        <w:t xml:space="preserve">element </w:t>
      </w:r>
      <w:r>
        <w:rPr>
          <w:b/>
          <w:bCs/>
        </w:rPr>
        <w:t>MessagesType/T010.0_CancelRegistr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85775"/>
                  <wp:effectExtent l="0" t="0" r="9525" b="9525"/>
                  <wp:docPr id="3531" name="Picture 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D" w:history="1">
              <w:r w:rsidR="000A374D" w:rsidRPr="004648F2">
                <w:rPr>
                  <w:b/>
                  <w:bCs/>
                  <w:color w:val="0000FF"/>
                  <w:sz w:val="16"/>
                  <w:szCs w:val="16"/>
                  <w:u w:val="single"/>
                </w:rPr>
                <w:t>T010.0_CancelRegist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1" w:name="Link14D"/>
      <w:bookmarkEnd w:id="211"/>
      <w:r>
        <w:t xml:space="preserve">element </w:t>
      </w:r>
      <w:r>
        <w:rPr>
          <w:b/>
          <w:bCs/>
        </w:rPr>
        <w:t>MessagesType/T010.0_CancelRegistrations/T010.0_CancelRegistr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52925" cy="2628900"/>
                  <wp:effectExtent l="0" t="0" r="9525" b="0"/>
                  <wp:docPr id="3530" name="Picture 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529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E" w:history="1">
              <w:r w:rsidR="000A374D" w:rsidRPr="004648F2">
                <w:rPr>
                  <w:b/>
                  <w:bCs/>
                  <w:color w:val="0000FF"/>
                  <w:sz w:val="16"/>
                  <w:szCs w:val="16"/>
                  <w:u w:val="single"/>
                </w:rPr>
                <w:t>CancelRegist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2" w:name="LinkE2"/>
      <w:bookmarkEnd w:id="212"/>
      <w:r>
        <w:t xml:space="preserve">element </w:t>
      </w:r>
      <w:r>
        <w:rPr>
          <w:b/>
          <w:bCs/>
        </w:rPr>
        <w:t>MessagesType/T010.1_CancelRegistr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85775"/>
                  <wp:effectExtent l="0" t="0" r="9525" b="9525"/>
                  <wp:docPr id="3529" name="Picture 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C" w:history="1">
              <w:r w:rsidR="000A374D" w:rsidRPr="004648F2">
                <w:rPr>
                  <w:b/>
                  <w:bCs/>
                  <w:color w:val="0000FF"/>
                  <w:sz w:val="16"/>
                  <w:szCs w:val="16"/>
                  <w:u w:val="single"/>
                </w:rPr>
                <w:t>T010.1_CancelRegist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3" w:name="Link14C"/>
      <w:bookmarkEnd w:id="213"/>
      <w:r>
        <w:lastRenderedPageBreak/>
        <w:t xml:space="preserve">element </w:t>
      </w:r>
      <w:r>
        <w:rPr>
          <w:b/>
          <w:bCs/>
        </w:rPr>
        <w:t>MessagesType/T010.1_CancelRegistrations/T010.1_CancelRegistr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19600" cy="3314700"/>
                  <wp:effectExtent l="0" t="0" r="0" b="0"/>
                  <wp:docPr id="3528" name="Picture 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1960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 w:history="1">
              <w:r w:rsidR="000A374D" w:rsidRPr="004648F2">
                <w:rPr>
                  <w:b/>
                  <w:bCs/>
                  <w:color w:val="0000FF"/>
                  <w:sz w:val="16"/>
                  <w:szCs w:val="16"/>
                  <w:u w:val="single"/>
                </w:rPr>
                <w:t>CancelRegistrationOu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4" w:name="LinkE3"/>
      <w:bookmarkEnd w:id="214"/>
      <w:r>
        <w:t xml:space="preserve">element </w:t>
      </w:r>
      <w:r>
        <w:rPr>
          <w:b/>
          <w:bCs/>
        </w:rPr>
        <w:t>MessagesType/T012.0_MiscSPID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00475" cy="485775"/>
                  <wp:effectExtent l="0" t="0" r="9525" b="9525"/>
                  <wp:docPr id="3527" name="Picture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6" w:history="1">
              <w:r w:rsidR="000A374D" w:rsidRPr="004648F2">
                <w:rPr>
                  <w:b/>
                  <w:bCs/>
                  <w:color w:val="0000FF"/>
                  <w:sz w:val="16"/>
                  <w:szCs w:val="16"/>
                  <w:u w:val="single"/>
                </w:rPr>
                <w:t>T012.0_Misc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5" w:name="Link166"/>
      <w:bookmarkEnd w:id="215"/>
      <w:r>
        <w:lastRenderedPageBreak/>
        <w:t xml:space="preserve">element </w:t>
      </w:r>
      <w:r>
        <w:rPr>
          <w:b/>
          <w:bCs/>
        </w:rPr>
        <w:t>MessagesType/T012.0_MiscSPIDUpdates/T012.0_MiscSPIDUpdate</w:t>
      </w:r>
    </w:p>
    <w:tbl>
      <w:tblPr>
        <w:tblW w:w="4999" w:type="pct"/>
        <w:tblLook w:val="0000" w:firstRow="0" w:lastRow="0" w:firstColumn="0" w:lastColumn="0" w:noHBand="0" w:noVBand="0"/>
      </w:tblPr>
      <w:tblGrid>
        <w:gridCol w:w="1032"/>
        <w:gridCol w:w="727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24375" cy="4791075"/>
                  <wp:effectExtent l="0" t="0" r="9525" b="9525"/>
                  <wp:docPr id="3526" name="Picture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24375" cy="479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8" w:history="1">
              <w:r w:rsidR="000A374D" w:rsidRPr="004648F2">
                <w:rPr>
                  <w:b/>
                  <w:bCs/>
                  <w:color w:val="0000FF"/>
                  <w:sz w:val="16"/>
                  <w:szCs w:val="16"/>
                  <w:u w:val="single"/>
                </w:rPr>
                <w:t>T012.0_Misc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E" w:history="1">
              <w:r w:rsidR="000A374D" w:rsidRPr="004648F2">
                <w:rPr>
                  <w:b/>
                  <w:bCs/>
                  <w:color w:val="0000FF"/>
                  <w:sz w:val="16"/>
                  <w:szCs w:val="16"/>
                  <w:u w:val="single"/>
                </w:rPr>
                <w:t>Address</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29"/>
              <w:gridCol w:w="1129"/>
              <w:gridCol w:w="1129"/>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6" w:name="LinkE4"/>
      <w:bookmarkEnd w:id="216"/>
      <w:r>
        <w:t xml:space="preserve">element </w:t>
      </w:r>
      <w:r>
        <w:rPr>
          <w:b/>
          <w:bCs/>
        </w:rPr>
        <w:t>MessagesType/T012.1_ServiceElementUpdates</w:t>
      </w:r>
    </w:p>
    <w:tbl>
      <w:tblPr>
        <w:tblW w:w="4999" w:type="pct"/>
        <w:tblLook w:val="0000" w:firstRow="0" w:lastRow="0" w:firstColumn="0" w:lastColumn="0" w:noHBand="0" w:noVBand="0"/>
      </w:tblPr>
      <w:tblGrid>
        <w:gridCol w:w="1040"/>
        <w:gridCol w:w="72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86275" cy="485775"/>
                  <wp:effectExtent l="0" t="0" r="9525" b="9525"/>
                  <wp:docPr id="3525" name="Picture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7" w:history="1">
              <w:r w:rsidR="000A374D" w:rsidRPr="004648F2">
                <w:rPr>
                  <w:b/>
                  <w:bCs/>
                  <w:color w:val="0000FF"/>
                  <w:sz w:val="16"/>
                  <w:szCs w:val="16"/>
                  <w:u w:val="single"/>
                </w:rPr>
                <w:t>T012.1_ServiceElement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7" w:name="Link167"/>
      <w:bookmarkEnd w:id="217"/>
      <w:r>
        <w:t xml:space="preserve">element </w:t>
      </w:r>
      <w:r>
        <w:rPr>
          <w:b/>
          <w:bCs/>
        </w:rPr>
        <w:t>MessagesType/T012.1_ServiceElementUpdates/T012.1_ServiceElementUpdate</w:t>
      </w:r>
    </w:p>
    <w:tbl>
      <w:tblPr>
        <w:tblW w:w="4999" w:type="pct"/>
        <w:tblLook w:val="0000" w:firstRow="0" w:lastRow="0" w:firstColumn="0" w:lastColumn="0" w:noHBand="0" w:noVBand="0"/>
      </w:tblPr>
      <w:tblGrid>
        <w:gridCol w:w="977"/>
        <w:gridCol w:w="732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29175" cy="6534150"/>
                  <wp:effectExtent l="0" t="0" r="9525" b="0"/>
                  <wp:docPr id="3524" name="Picture 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A" w:history="1">
              <w:r w:rsidR="000A374D" w:rsidRPr="004648F2">
                <w:rPr>
                  <w:b/>
                  <w:bCs/>
                  <w:color w:val="0000FF"/>
                  <w:sz w:val="16"/>
                  <w:szCs w:val="16"/>
                  <w:u w:val="single"/>
                </w:rPr>
                <w:t>T012.1_ServiceElement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0"/>
              <w:gridCol w:w="1408"/>
              <w:gridCol w:w="1140"/>
              <w:gridCol w:w="1140"/>
              <w:gridCol w:w="1140"/>
              <w:gridCol w:w="114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8" w:name="LinkE5"/>
      <w:bookmarkEnd w:id="218"/>
      <w:r>
        <w:t xml:space="preserve">element </w:t>
      </w:r>
      <w:r>
        <w:rPr>
          <w:b/>
          <w:bCs/>
        </w:rPr>
        <w:t>MessagesType/T012.3_SewerageServiceElementUpdate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23" name="Picture 3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8" w:history="1">
              <w:r w:rsidR="000A374D" w:rsidRPr="004648F2">
                <w:rPr>
                  <w:b/>
                  <w:bCs/>
                  <w:color w:val="0000FF"/>
                  <w:sz w:val="16"/>
                  <w:szCs w:val="16"/>
                  <w:u w:val="single"/>
                </w:rPr>
                <w:t>T012.3_SewerageServiceElement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9" w:name="Link168"/>
      <w:bookmarkEnd w:id="219"/>
      <w:r>
        <w:t xml:space="preserve">element </w:t>
      </w:r>
      <w:r>
        <w:rPr>
          <w:b/>
          <w:bCs/>
        </w:rPr>
        <w:t>MessagesType/T012.3_SewerageServiceElementUpdates/T012.3_SewerageServiceEle</w:t>
      </w:r>
      <w:r>
        <w:rPr>
          <w:b/>
          <w:bCs/>
        </w:rPr>
        <w:lastRenderedPageBreak/>
        <w:t>mentUpdate</w:t>
      </w:r>
    </w:p>
    <w:tbl>
      <w:tblPr>
        <w:tblW w:w="4999" w:type="pct"/>
        <w:tblLook w:val="0000" w:firstRow="0" w:lastRow="0" w:firstColumn="0" w:lastColumn="0" w:noHBand="0" w:noVBand="0"/>
      </w:tblPr>
      <w:tblGrid>
        <w:gridCol w:w="949"/>
        <w:gridCol w:w="73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4476750"/>
                  <wp:effectExtent l="0" t="0" r="9525" b="0"/>
                  <wp:docPr id="3522" name="Picture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C" w:history="1">
              <w:r w:rsidR="000A374D" w:rsidRPr="004648F2">
                <w:rPr>
                  <w:b/>
                  <w:bCs/>
                  <w:color w:val="0000FF"/>
                  <w:sz w:val="16"/>
                  <w:szCs w:val="16"/>
                  <w:u w:val="single"/>
                </w:rPr>
                <w:t>T012.3_SewerageServiceElement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6"/>
              <w:gridCol w:w="1146"/>
              <w:gridCol w:w="114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0" w:name="LinkE6"/>
      <w:bookmarkEnd w:id="220"/>
      <w:r>
        <w:t xml:space="preserve">element </w:t>
      </w:r>
      <w:r>
        <w:rPr>
          <w:b/>
          <w:bCs/>
        </w:rPr>
        <w:t>MessagesType/T012.5_UpdateSAAReferenceNumberUPRN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21" name="Picture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9" w:history="1">
              <w:r w:rsidR="000A374D" w:rsidRPr="004648F2">
                <w:rPr>
                  <w:b/>
                  <w:bCs/>
                  <w:color w:val="0000FF"/>
                  <w:sz w:val="16"/>
                  <w:szCs w:val="16"/>
                  <w:u w:val="single"/>
                </w:rPr>
                <w:t>T012.5_UpdateSAAReferenceNumberUPR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1" w:name="Link169"/>
      <w:bookmarkEnd w:id="221"/>
      <w:r>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997"/>
        <w:gridCol w:w="73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14875" cy="2714625"/>
                  <wp:effectExtent l="0" t="0" r="9525" b="9525"/>
                  <wp:docPr id="3520" name="Picture 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4" w:history="1">
              <w:r w:rsidR="000A374D" w:rsidRPr="004648F2">
                <w:rPr>
                  <w:b/>
                  <w:bCs/>
                  <w:color w:val="0000FF"/>
                  <w:sz w:val="16"/>
                  <w:szCs w:val="16"/>
                  <w:u w:val="single"/>
                </w:rPr>
                <w:t>UpdateSAAReferenceNumber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6A" w:history="1">
              <w:r w:rsidR="000A374D" w:rsidRPr="004648F2">
                <w:rPr>
                  <w:b/>
                  <w:bCs/>
                  <w:color w:val="0000FF"/>
                  <w:sz w:val="16"/>
                  <w:szCs w:val="16"/>
                  <w:u w:val="single"/>
                </w:rPr>
                <w:t>UARNData</w:t>
              </w:r>
            </w:hyperlink>
            <w:r w:rsidR="000A374D" w:rsidRPr="004648F2">
              <w:rPr>
                <w:b/>
                <w:bCs/>
                <w:sz w:val="16"/>
                <w:szCs w:val="16"/>
              </w:rPr>
              <w:t xml:space="preserve"> </w:t>
            </w:r>
            <w:hyperlink w:anchor="Link16B"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6"/>
              <w:gridCol w:w="1136"/>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2" w:name="LinkE7"/>
      <w:bookmarkEnd w:id="222"/>
      <w:r>
        <w:t xml:space="preserve">element </w:t>
      </w:r>
      <w:r>
        <w:rPr>
          <w:b/>
          <w:bCs/>
        </w:rPr>
        <w:t>MessagesType/T013.0_Meter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76625" cy="485775"/>
                  <wp:effectExtent l="0" t="0" r="9525" b="9525"/>
                  <wp:docPr id="3519"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C" w:history="1">
              <w:r w:rsidR="000A374D" w:rsidRPr="004648F2">
                <w:rPr>
                  <w:b/>
                  <w:bCs/>
                  <w:color w:val="0000FF"/>
                  <w:sz w:val="16"/>
                  <w:szCs w:val="16"/>
                  <w:u w:val="single"/>
                </w:rPr>
                <w:t>T013.0_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3" w:name="Link16C"/>
      <w:bookmarkEnd w:id="223"/>
      <w:r>
        <w:lastRenderedPageBreak/>
        <w:t xml:space="preserve">element </w:t>
      </w:r>
      <w:r>
        <w:rPr>
          <w:b/>
          <w:bCs/>
        </w:rPr>
        <w:t>MessagesType/T013.0_MeterUpdates/T013.0_MeterUp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52875" cy="7934325"/>
                  <wp:effectExtent l="0" t="0" r="9525" b="9525"/>
                  <wp:docPr id="3518" name="Picture 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C" w:history="1">
              <w:r w:rsidR="000A374D" w:rsidRPr="004648F2">
                <w:rPr>
                  <w:b/>
                  <w:bCs/>
                  <w:color w:val="0000FF"/>
                  <w:sz w:val="16"/>
                  <w:szCs w:val="16"/>
                  <w:u w:val="single"/>
                </w:rPr>
                <w:t>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5"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4" w:name="LinkE8"/>
      <w:bookmarkEnd w:id="224"/>
      <w:r>
        <w:t xml:space="preserve">element </w:t>
      </w:r>
      <w:r>
        <w:rPr>
          <w:b/>
          <w:bCs/>
        </w:rPr>
        <w:t>MessagesType/T013.2_UpdateMeterLoc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3517" name="Picture 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D" w:history="1">
              <w:r w:rsidR="000A374D" w:rsidRPr="004648F2">
                <w:rPr>
                  <w:b/>
                  <w:bCs/>
                  <w:color w:val="0000FF"/>
                  <w:sz w:val="16"/>
                  <w:szCs w:val="16"/>
                  <w:u w:val="single"/>
                </w:rPr>
                <w:t>T013.2_UpdateMeterLo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5" w:name="Link16D"/>
      <w:bookmarkEnd w:id="225"/>
      <w:r>
        <w:lastRenderedPageBreak/>
        <w:t xml:space="preserve">element </w:t>
      </w:r>
      <w:r>
        <w:rPr>
          <w:b/>
          <w:bCs/>
        </w:rPr>
        <w:t>MessagesType/T013.2_UpdateMeterLocations/T013.2_UpdateMeterLocation</w:t>
      </w:r>
    </w:p>
    <w:tbl>
      <w:tblPr>
        <w:tblW w:w="4999" w:type="pct"/>
        <w:tblLook w:val="0000" w:firstRow="0" w:lastRow="0" w:firstColumn="0" w:lastColumn="0" w:noHBand="0" w:noVBand="0"/>
      </w:tblPr>
      <w:tblGrid>
        <w:gridCol w:w="1017"/>
        <w:gridCol w:w="728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0100" cy="3686175"/>
                  <wp:effectExtent l="0" t="0" r="0" b="9525"/>
                  <wp:docPr id="3516" name="Picture 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0" w:history="1">
              <w:r w:rsidR="000A374D" w:rsidRPr="004648F2">
                <w:rPr>
                  <w:b/>
                  <w:bCs/>
                  <w:color w:val="0000FF"/>
                  <w:sz w:val="16"/>
                  <w:szCs w:val="16"/>
                  <w:u w:val="single"/>
                </w:rPr>
                <w:t>UpdateMeterLo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2"/>
              <w:gridCol w:w="1408"/>
              <w:gridCol w:w="1132"/>
              <w:gridCol w:w="1132"/>
              <w:gridCol w:w="1132"/>
              <w:gridCol w:w="113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6" w:name="LinkE9"/>
      <w:bookmarkEnd w:id="226"/>
      <w:r>
        <w:t xml:space="preserve">element </w:t>
      </w:r>
      <w:r>
        <w:rPr>
          <w:b/>
          <w:bCs/>
        </w:rPr>
        <w:t>MessagesType/T014.0_ChargeableMeterUpdates</w:t>
      </w:r>
    </w:p>
    <w:tbl>
      <w:tblPr>
        <w:tblW w:w="4999" w:type="pct"/>
        <w:tblLook w:val="0000" w:firstRow="0" w:lastRow="0" w:firstColumn="0" w:lastColumn="0" w:noHBand="0" w:noVBand="0"/>
      </w:tblPr>
      <w:tblGrid>
        <w:gridCol w:w="1008"/>
        <w:gridCol w:w="72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76775" cy="485775"/>
                  <wp:effectExtent l="0" t="0" r="9525" b="9525"/>
                  <wp:docPr id="3515" name="Picture 3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E" w:history="1">
              <w:r w:rsidR="000A374D" w:rsidRPr="004648F2">
                <w:rPr>
                  <w:b/>
                  <w:bCs/>
                  <w:color w:val="0000FF"/>
                  <w:sz w:val="16"/>
                  <w:szCs w:val="16"/>
                  <w:u w:val="single"/>
                </w:rPr>
                <w:t>T014.0_Chargeable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7" w:name="Link14E"/>
      <w:bookmarkEnd w:id="227"/>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29"/>
        <w:gridCol w:w="737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43500" cy="5638800"/>
                  <wp:effectExtent l="0" t="0" r="0" b="0"/>
                  <wp:docPr id="3514" name="Picture 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1" w:history="1">
              <w:r w:rsidR="000A374D" w:rsidRPr="004648F2">
                <w:rPr>
                  <w:b/>
                  <w:bCs/>
                  <w:color w:val="0000FF"/>
                  <w:sz w:val="16"/>
                  <w:szCs w:val="16"/>
                  <w:u w:val="single"/>
                </w:rPr>
                <w:t>Chargeable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9"/>
              <w:gridCol w:w="1408"/>
              <w:gridCol w:w="1149"/>
              <w:gridCol w:w="1150"/>
              <w:gridCol w:w="1150"/>
              <w:gridCol w:w="115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Chargeable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8" w:name="LinkEA"/>
      <w:bookmarkEnd w:id="228"/>
      <w:r>
        <w:t xml:space="preserve">element </w:t>
      </w:r>
      <w:r>
        <w:rPr>
          <w:b/>
          <w:bCs/>
        </w:rPr>
        <w:t>MessagesType/T015.0_DisconnectionDeclarations</w:t>
      </w:r>
    </w:p>
    <w:tbl>
      <w:tblPr>
        <w:tblW w:w="4999" w:type="pct"/>
        <w:tblLook w:val="0000" w:firstRow="0" w:lastRow="0" w:firstColumn="0" w:lastColumn="0" w:noHBand="0" w:noVBand="0"/>
      </w:tblPr>
      <w:tblGrid>
        <w:gridCol w:w="1002"/>
        <w:gridCol w:w="730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24400" cy="485775"/>
                  <wp:effectExtent l="0" t="0" r="0" b="9525"/>
                  <wp:docPr id="3513" name="Picture 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0" w:history="1">
              <w:r w:rsidR="000A374D" w:rsidRPr="004648F2">
                <w:rPr>
                  <w:b/>
                  <w:bCs/>
                  <w:color w:val="0000FF"/>
                  <w:sz w:val="16"/>
                  <w:szCs w:val="16"/>
                  <w:u w:val="single"/>
                </w:rPr>
                <w:t>T015.0_DisconnectionDecla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9" w:name="Link150"/>
      <w:bookmarkEnd w:id="229"/>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21"/>
        <w:gridCol w:w="738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3512" name="Picture 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A" w:history="1">
              <w:r w:rsidR="000A374D" w:rsidRPr="004648F2">
                <w:rPr>
                  <w:b/>
                  <w:bCs/>
                  <w:color w:val="0000FF"/>
                  <w:sz w:val="16"/>
                  <w:szCs w:val="16"/>
                  <w:u w:val="single"/>
                </w:rPr>
                <w:t>Dis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1"/>
              <w:gridCol w:w="1408"/>
              <w:gridCol w:w="1151"/>
              <w:gridCol w:w="1151"/>
              <w:gridCol w:w="1151"/>
              <w:gridCol w:w="115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0" w:name="LinkEB"/>
      <w:bookmarkEnd w:id="230"/>
      <w:r>
        <w:t xml:space="preserve">element </w:t>
      </w:r>
      <w:r>
        <w:rPr>
          <w:b/>
          <w:bCs/>
        </w:rPr>
        <w:t>MessagesType/T016.0_UnmeasureableDeclaration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11" name="Picture 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E" w:history="1">
              <w:r w:rsidR="000A374D" w:rsidRPr="004648F2">
                <w:rPr>
                  <w:b/>
                  <w:bCs/>
                  <w:color w:val="0000FF"/>
                  <w:sz w:val="16"/>
                  <w:szCs w:val="16"/>
                  <w:u w:val="single"/>
                </w:rPr>
                <w:t>T016.0_UnmeasureableDecla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1" w:name="Link16E"/>
      <w:bookmarkEnd w:id="231"/>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00"/>
        <w:gridCol w:w="73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3510" name="Picture 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E" w:history="1">
              <w:r w:rsidR="000A374D" w:rsidRPr="004648F2">
                <w:rPr>
                  <w:b/>
                  <w:bCs/>
                  <w:color w:val="0000FF"/>
                  <w:sz w:val="16"/>
                  <w:szCs w:val="16"/>
                  <w:u w:val="single"/>
                </w:rPr>
                <w:t>T016.0_UnmeasureableDecla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5"/>
              <w:gridCol w:w="1408"/>
              <w:gridCol w:w="1135"/>
              <w:gridCol w:w="1135"/>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2" w:name="LinkEC"/>
      <w:bookmarkEnd w:id="232"/>
      <w:r>
        <w:t xml:space="preserve">element </w:t>
      </w:r>
      <w:r>
        <w:rPr>
          <w:b/>
          <w:bCs/>
        </w:rPr>
        <w:t>MessagesType/T017.0_MeterSwap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24225" cy="485775"/>
                  <wp:effectExtent l="0" t="0" r="9525" b="9525"/>
                  <wp:docPr id="3509" name="Picture 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6F" w:history="1">
              <w:r w:rsidR="000A374D" w:rsidRPr="004648F2">
                <w:rPr>
                  <w:b/>
                  <w:bCs/>
                  <w:color w:val="0000FF"/>
                  <w:sz w:val="16"/>
                  <w:szCs w:val="16"/>
                  <w:u w:val="single"/>
                </w:rPr>
                <w:t>T017.0_MeterSwap</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3" w:name="Link16F"/>
      <w:bookmarkEnd w:id="233"/>
      <w:r>
        <w:t xml:space="preserve">element </w:t>
      </w:r>
      <w:r>
        <w:rPr>
          <w:b/>
          <w:bCs/>
        </w:rPr>
        <w:t>MessagesType/T017.0_MeterSwaps/T017.0_MeterSwap</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86175" cy="3257550"/>
                  <wp:effectExtent l="0" t="0" r="9525" b="0"/>
                  <wp:docPr id="3508" name="Picture 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8" w:history="1">
              <w:r w:rsidR="000A374D" w:rsidRPr="004648F2">
                <w:rPr>
                  <w:b/>
                  <w:bCs/>
                  <w:color w:val="0000FF"/>
                  <w:sz w:val="16"/>
                  <w:szCs w:val="16"/>
                  <w:u w:val="single"/>
                </w:rPr>
                <w:t>MeterSwap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0" w:history="1">
              <w:r w:rsidR="000A374D" w:rsidRPr="004648F2">
                <w:rPr>
                  <w:b/>
                  <w:bCs/>
                  <w:color w:val="0000FF"/>
                  <w:sz w:val="16"/>
                  <w:szCs w:val="16"/>
                  <w:u w:val="single"/>
                </w:rPr>
                <w:t>NewMeter</w:t>
              </w:r>
            </w:hyperlink>
            <w:r w:rsidR="000A374D" w:rsidRPr="004648F2">
              <w:rPr>
                <w:b/>
                <w:bCs/>
                <w:sz w:val="16"/>
                <w:szCs w:val="16"/>
              </w:rPr>
              <w:t xml:space="preserve"> </w:t>
            </w:r>
            <w:hyperlink w:anchor="Link171"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4" w:name="LinkED"/>
      <w:bookmarkEnd w:id="234"/>
      <w:r>
        <w:t xml:space="preserve">element </w:t>
      </w:r>
      <w:r>
        <w:rPr>
          <w:b/>
          <w:bCs/>
        </w:rPr>
        <w:t>MessagesType/T021.0_NewDPID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38475" cy="485775"/>
                  <wp:effectExtent l="0" t="0" r="9525" b="9525"/>
                  <wp:docPr id="3507" name="Picture 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2" w:history="1">
              <w:r w:rsidR="000A374D" w:rsidRPr="004648F2">
                <w:rPr>
                  <w:b/>
                  <w:bCs/>
                  <w:color w:val="0000FF"/>
                  <w:sz w:val="16"/>
                  <w:szCs w:val="16"/>
                  <w:u w:val="single"/>
                </w:rPr>
                <w:t>T021.0_New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5" w:name="Link152"/>
      <w:bookmarkEnd w:id="235"/>
      <w:r>
        <w:lastRenderedPageBreak/>
        <w:t xml:space="preserve">element </w:t>
      </w:r>
      <w:r>
        <w:rPr>
          <w:b/>
          <w:bCs/>
        </w:rPr>
        <w:t>MessagesType/T021.0_NewDPIDs/T021.0_NewDP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57550" cy="7981950"/>
                  <wp:effectExtent l="0" t="0" r="0" b="0"/>
                  <wp:docPr id="3506" name="Picture 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0" w:history="1">
              <w:r w:rsidR="000A374D" w:rsidRPr="004648F2">
                <w:rPr>
                  <w:b/>
                  <w:bCs/>
                  <w:color w:val="0000FF"/>
                  <w:sz w:val="16"/>
                  <w:szCs w:val="16"/>
                  <w:u w:val="single"/>
                </w:rPr>
                <w:t>D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6" w:name="LinkEE"/>
      <w:bookmarkEnd w:id="236"/>
      <w:r>
        <w:t xml:space="preserve">element </w:t>
      </w:r>
      <w:r>
        <w:rPr>
          <w:b/>
          <w:bCs/>
        </w:rPr>
        <w:t>MessagesType/T022.0_TE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95625" cy="485775"/>
                  <wp:effectExtent l="0" t="0" r="9525" b="9525"/>
                  <wp:docPr id="3505" name="Picture 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2" w:history="1">
              <w:r w:rsidR="000A374D" w:rsidRPr="004648F2">
                <w:rPr>
                  <w:b/>
                  <w:bCs/>
                  <w:color w:val="0000FF"/>
                  <w:sz w:val="16"/>
                  <w:szCs w:val="16"/>
                  <w:u w:val="single"/>
                </w:rPr>
                <w:t>T022.0_TE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7" w:name="Link172"/>
      <w:bookmarkEnd w:id="237"/>
      <w:r>
        <w:lastRenderedPageBreak/>
        <w:t xml:space="preserve">element </w:t>
      </w:r>
      <w:r>
        <w:rPr>
          <w:b/>
          <w:bCs/>
        </w:rPr>
        <w:t>MessagesType/T022.0_TEUpdates/T022.0_TEUp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57600" cy="4371975"/>
                  <wp:effectExtent l="0" t="0" r="0" b="9525"/>
                  <wp:docPr id="3504" name="Picture 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8" w:history="1">
              <w:r w:rsidR="000A374D" w:rsidRPr="004648F2">
                <w:rPr>
                  <w:b/>
                  <w:bCs/>
                  <w:color w:val="0000FF"/>
                  <w:sz w:val="16"/>
                  <w:szCs w:val="16"/>
                  <w:u w:val="single"/>
                </w:rPr>
                <w:t>TE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8" w:name="LinkEF"/>
      <w:bookmarkEnd w:id="238"/>
      <w:r>
        <w:t xml:space="preserve">element </w:t>
      </w:r>
      <w:r>
        <w:rPr>
          <w:b/>
          <w:bCs/>
        </w:rPr>
        <w:t>MessagesType/T023.0_MeterAssoci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90975" cy="485775"/>
                  <wp:effectExtent l="0" t="0" r="9525" b="9525"/>
                  <wp:docPr id="3503" name="Picture 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7"/>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3" w:history="1">
              <w:r w:rsidR="000A374D" w:rsidRPr="004648F2">
                <w:rPr>
                  <w:b/>
                  <w:bCs/>
                  <w:color w:val="0000FF"/>
                  <w:sz w:val="16"/>
                  <w:szCs w:val="16"/>
                  <w:u w:val="single"/>
                </w:rPr>
                <w:t>T023.0_Meter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9" w:name="Link173"/>
      <w:bookmarkEnd w:id="239"/>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371975"/>
                  <wp:effectExtent l="0" t="0" r="9525" b="9525"/>
                  <wp:docPr id="3502" name="Picture 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2" w:history="1">
              <w:r w:rsidR="000A374D" w:rsidRPr="004648F2">
                <w:rPr>
                  <w:b/>
                  <w:bCs/>
                  <w:color w:val="0000FF"/>
                  <w:sz w:val="16"/>
                  <w:szCs w:val="16"/>
                  <w:u w:val="single"/>
                </w:rPr>
                <w:t>Meter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0" w:name="LinkF0"/>
      <w:bookmarkEnd w:id="240"/>
      <w:r>
        <w:t xml:space="preserve">element </w:t>
      </w:r>
      <w:r>
        <w:rPr>
          <w:b/>
          <w:bCs/>
        </w:rPr>
        <w:t>MessagesType/T024.0_MeterDisAssociation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14825" cy="485775"/>
                  <wp:effectExtent l="0" t="0" r="9525" b="9525"/>
                  <wp:docPr id="3501" name="Picture 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4" w:history="1">
              <w:r w:rsidR="000A374D" w:rsidRPr="004648F2">
                <w:rPr>
                  <w:b/>
                  <w:bCs/>
                  <w:color w:val="0000FF"/>
                  <w:sz w:val="16"/>
                  <w:szCs w:val="16"/>
                  <w:u w:val="single"/>
                </w:rPr>
                <w:t>T024.0_MeterDis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1" w:name="Link174"/>
      <w:bookmarkEnd w:id="241"/>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67200" cy="3686175"/>
                  <wp:effectExtent l="0" t="0" r="0" b="9525"/>
                  <wp:docPr id="3500" name="Picture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5" w:history="1">
              <w:r w:rsidR="000A374D" w:rsidRPr="004648F2">
                <w:rPr>
                  <w:b/>
                  <w:bCs/>
                  <w:color w:val="0000FF"/>
                  <w:sz w:val="16"/>
                  <w:szCs w:val="16"/>
                  <w:u w:val="single"/>
                </w:rPr>
                <w:t>MeterDis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2" w:name="LinkF1"/>
      <w:bookmarkEnd w:id="242"/>
      <w:r>
        <w:lastRenderedPageBreak/>
        <w:t xml:space="preserve">element </w:t>
      </w:r>
      <w:r>
        <w:rPr>
          <w:b/>
          <w:bCs/>
        </w:rPr>
        <w:t>MessagesType/T026.0_DiscontinueDPID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9525" cy="485775"/>
                  <wp:effectExtent l="0" t="0" r="9525" b="9525"/>
                  <wp:docPr id="3499" name="Picture 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1" w:history="1">
              <w:r w:rsidR="000A374D" w:rsidRPr="004648F2">
                <w:rPr>
                  <w:b/>
                  <w:bCs/>
                  <w:color w:val="0000FF"/>
                  <w:sz w:val="16"/>
                  <w:szCs w:val="16"/>
                  <w:u w:val="single"/>
                </w:rPr>
                <w:t>T026.0_Discontinue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3" w:name="Link151"/>
      <w:bookmarkEnd w:id="243"/>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19550" cy="3105150"/>
                  <wp:effectExtent l="0" t="0" r="0" b="0"/>
                  <wp:docPr id="3498" name="Picture 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D" w:history="1">
              <w:r w:rsidR="000A374D" w:rsidRPr="004648F2">
                <w:rPr>
                  <w:b/>
                  <w:bCs/>
                  <w:color w:val="0000FF"/>
                  <w:sz w:val="16"/>
                  <w:szCs w:val="16"/>
                  <w:u w:val="single"/>
                </w:rPr>
                <w:t>DiscontinueDP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4" w:name="LinkF2"/>
      <w:bookmarkEnd w:id="244"/>
      <w:r>
        <w:lastRenderedPageBreak/>
        <w:t xml:space="preserve">element </w:t>
      </w:r>
      <w:r>
        <w:rPr>
          <w:b/>
          <w:bCs/>
        </w:rPr>
        <w:t>MessagesType/T027.0_DPID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05175" cy="485775"/>
                  <wp:effectExtent l="0" t="0" r="9525" b="9525"/>
                  <wp:docPr id="3497" name="Picture 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53" w:history="1">
              <w:r w:rsidR="000A374D" w:rsidRPr="004648F2">
                <w:rPr>
                  <w:b/>
                  <w:bCs/>
                  <w:color w:val="0000FF"/>
                  <w:sz w:val="16"/>
                  <w:szCs w:val="16"/>
                  <w:u w:val="single"/>
                </w:rPr>
                <w:t>T027.0_D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5" w:name="Link153"/>
      <w:bookmarkEnd w:id="245"/>
      <w:r>
        <w:lastRenderedPageBreak/>
        <w:t xml:space="preserve">element </w:t>
      </w:r>
      <w:r>
        <w:rPr>
          <w:b/>
          <w:bCs/>
        </w:rPr>
        <w:t>MessagesType/T027.0_DPIDUpdates/T027.0_DPIDUp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52850" cy="7981950"/>
                  <wp:effectExtent l="0" t="0" r="0" b="0"/>
                  <wp:docPr id="3496" name="Picture 3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4"/>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3" w:history="1">
              <w:r w:rsidR="000A374D" w:rsidRPr="004648F2">
                <w:rPr>
                  <w:b/>
                  <w:bCs/>
                  <w:color w:val="0000FF"/>
                  <w:sz w:val="16"/>
                  <w:szCs w:val="16"/>
                  <w:u w:val="single"/>
                </w:rPr>
                <w:t>D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6" w:name="LinkF3"/>
      <w:bookmarkEnd w:id="246"/>
      <w:r>
        <w:t xml:space="preserve">element </w:t>
      </w:r>
      <w:r>
        <w:rPr>
          <w:b/>
          <w:bCs/>
        </w:rPr>
        <w:t>MessagesType/T028.1_Schedule3Update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33825" cy="485775"/>
                  <wp:effectExtent l="0" t="0" r="9525" b="9525"/>
                  <wp:docPr id="3495" name="Picture 3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5" w:history="1">
              <w:r w:rsidR="000A374D" w:rsidRPr="004648F2">
                <w:rPr>
                  <w:b/>
                  <w:bCs/>
                  <w:color w:val="0000FF"/>
                  <w:sz w:val="16"/>
                  <w:szCs w:val="16"/>
                  <w:u w:val="single"/>
                </w:rPr>
                <w:t>T028.1_Schedule3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7" w:name="Link175"/>
      <w:bookmarkEnd w:id="247"/>
      <w:r>
        <w:lastRenderedPageBreak/>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76700" cy="3790950"/>
                  <wp:effectExtent l="0" t="0" r="0" b="0"/>
                  <wp:docPr id="3494" name="Picture 3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4" w:history="1">
              <w:r w:rsidR="000A374D" w:rsidRPr="004648F2">
                <w:rPr>
                  <w:b/>
                  <w:bCs/>
                  <w:color w:val="0000FF"/>
                  <w:sz w:val="16"/>
                  <w:szCs w:val="16"/>
                  <w:u w:val="single"/>
                </w:rPr>
                <w:t>Schedule3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8" w:name="LinkF4"/>
      <w:bookmarkEnd w:id="248"/>
      <w:r>
        <w:t xml:space="preserve">element </w:t>
      </w:r>
      <w:r>
        <w:rPr>
          <w:b/>
          <w:bCs/>
        </w:rPr>
        <w:t>MessagesType/T029.1_SpecialArrangementsUpdate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93" name="Picture 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6" w:history="1">
              <w:r w:rsidR="000A374D" w:rsidRPr="004648F2">
                <w:rPr>
                  <w:b/>
                  <w:bCs/>
                  <w:color w:val="0000FF"/>
                  <w:sz w:val="16"/>
                  <w:szCs w:val="16"/>
                  <w:u w:val="single"/>
                </w:rPr>
                <w:t>T029.1_SpecialArrangements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9" w:name="Link176"/>
      <w:bookmarkEnd w:id="249"/>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974"/>
        <w:gridCol w:w="732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57750" cy="4476750"/>
                  <wp:effectExtent l="0" t="0" r="0" b="0"/>
                  <wp:docPr id="3492" name="Picture 3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E" w:history="1">
              <w:r w:rsidR="000A374D" w:rsidRPr="004648F2">
                <w:rPr>
                  <w:b/>
                  <w:bCs/>
                  <w:color w:val="0000FF"/>
                  <w:sz w:val="16"/>
                  <w:szCs w:val="16"/>
                  <w:u w:val="single"/>
                </w:rPr>
                <w:t>SpecialArrangements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0"/>
              <w:gridCol w:w="1408"/>
              <w:gridCol w:w="1140"/>
              <w:gridCol w:w="1141"/>
              <w:gridCol w:w="1141"/>
              <w:gridCol w:w="114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0" w:name="LinkF5"/>
      <w:bookmarkEnd w:id="250"/>
      <w:r>
        <w:t xml:space="preserve">element </w:t>
      </w:r>
      <w:r>
        <w:rPr>
          <w:b/>
          <w:bCs/>
        </w:rPr>
        <w:t>MessagesType/T029.3_PremisesSpecialArrangementsUpdate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91" name="Picture 3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7" w:history="1">
              <w:r w:rsidR="000A374D" w:rsidRPr="004648F2">
                <w:rPr>
                  <w:b/>
                  <w:bCs/>
                  <w:color w:val="0000FF"/>
                  <w:sz w:val="16"/>
                  <w:szCs w:val="16"/>
                  <w:u w:val="single"/>
                </w:rPr>
                <w:t>T029.3_PremisesSpecialArrangements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1" w:name="Link177"/>
      <w:bookmarkEnd w:id="251"/>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61"/>
        <w:gridCol w:w="734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24425" cy="3790950"/>
                  <wp:effectExtent l="0" t="0" r="9525" b="0"/>
                  <wp:docPr id="3490" name="Picture 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E" w:history="1">
              <w:r w:rsidR="000A374D" w:rsidRPr="004648F2">
                <w:rPr>
                  <w:b/>
                  <w:bCs/>
                  <w:color w:val="0000FF"/>
                  <w:sz w:val="16"/>
                  <w:szCs w:val="16"/>
                  <w:u w:val="single"/>
                </w:rPr>
                <w:t>PremisesSpecialArrangements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3"/>
              <w:gridCol w:w="1408"/>
              <w:gridCol w:w="1143"/>
              <w:gridCol w:w="1143"/>
              <w:gridCol w:w="1143"/>
              <w:gridCol w:w="114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2" w:name="LinkF6"/>
      <w:bookmarkEnd w:id="252"/>
      <w:r>
        <w:t xml:space="preserve">element </w:t>
      </w:r>
      <w:r>
        <w:rPr>
          <w:b/>
          <w:bCs/>
        </w:rPr>
        <w:t>MessagesType/T032.0_CreateUpdateCustomerName</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9" name="Picture 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8" w:history="1">
              <w:r w:rsidR="000A374D" w:rsidRPr="004648F2">
                <w:rPr>
                  <w:b/>
                  <w:bCs/>
                  <w:color w:val="0000FF"/>
                  <w:sz w:val="16"/>
                  <w:szCs w:val="16"/>
                  <w:u w:val="single"/>
                </w:rPr>
                <w:t>T032.0_CreateUpdateCustomerNam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3" w:name="Link178"/>
      <w:bookmarkEnd w:id="253"/>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71"/>
        <w:gridCol w:w="73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3209925"/>
                  <wp:effectExtent l="0" t="0" r="9525" b="9525"/>
                  <wp:docPr id="3488" name="Picture 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0" w:history="1">
              <w:r w:rsidR="000A374D" w:rsidRPr="004648F2">
                <w:rPr>
                  <w:b/>
                  <w:bCs/>
                  <w:color w:val="0000FF"/>
                  <w:sz w:val="16"/>
                  <w:szCs w:val="16"/>
                  <w:u w:val="single"/>
                </w:rPr>
                <w:t>T032.0_CreateUpdate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1"/>
              <w:gridCol w:w="1141"/>
              <w:gridCol w:w="1141"/>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4" w:name="LinkF7"/>
      <w:bookmarkEnd w:id="254"/>
      <w:r>
        <w:t xml:space="preserve">element </w:t>
      </w:r>
      <w:r>
        <w:rPr>
          <w:b/>
          <w:bCs/>
        </w:rPr>
        <w:t>MessagesType/T033.0_MeteredBuilding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57625" cy="485775"/>
                  <wp:effectExtent l="0" t="0" r="9525" b="9525"/>
                  <wp:docPr id="3487" name="Picture 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9" w:history="1">
              <w:r w:rsidR="000A374D" w:rsidRPr="004648F2">
                <w:rPr>
                  <w:b/>
                  <w:bCs/>
                  <w:color w:val="0000FF"/>
                  <w:sz w:val="16"/>
                  <w:szCs w:val="16"/>
                  <w:u w:val="single"/>
                </w:rPr>
                <w:t>T033.0_MeteredBuildin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5" w:name="Link179"/>
      <w:bookmarkEnd w:id="255"/>
      <w:r>
        <w:t xml:space="preserve">element </w:t>
      </w:r>
      <w:r>
        <w:rPr>
          <w:b/>
          <w:bCs/>
        </w:rPr>
        <w:t>MessagesType/T033.0_MeteredBuildings/T033.0_MeteredBuilding</w:t>
      </w:r>
    </w:p>
    <w:tbl>
      <w:tblPr>
        <w:tblW w:w="4999" w:type="pct"/>
        <w:tblLook w:val="0000" w:firstRow="0" w:lastRow="0" w:firstColumn="0" w:lastColumn="0" w:noHBand="0" w:noVBand="0"/>
      </w:tblPr>
      <w:tblGrid>
        <w:gridCol w:w="993"/>
        <w:gridCol w:w="730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629025"/>
                  <wp:effectExtent l="0" t="0" r="9525" b="9525"/>
                  <wp:docPr id="3486" name="Picture 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3392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4" w:history="1">
              <w:r w:rsidR="000A374D" w:rsidRPr="004648F2">
                <w:rPr>
                  <w:b/>
                  <w:bCs/>
                  <w:color w:val="0000FF"/>
                  <w:sz w:val="16"/>
                  <w:szCs w:val="16"/>
                  <w:u w:val="single"/>
                </w:rPr>
                <w:t>T033.0_MeteredBuildin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7"/>
              <w:gridCol w:w="1137"/>
              <w:gridCol w:w="1137"/>
              <w:gridCol w:w="113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6" w:name="LinkF8"/>
      <w:bookmarkEnd w:id="256"/>
      <w:r>
        <w:t xml:space="preserve">element </w:t>
      </w:r>
      <w:r>
        <w:rPr>
          <w:b/>
          <w:bCs/>
        </w:rPr>
        <w:t>MessagesType/T034.0_VacSchemeApplications</w:t>
      </w:r>
    </w:p>
    <w:tbl>
      <w:tblPr>
        <w:tblW w:w="4999" w:type="pct"/>
        <w:tblLook w:val="0000" w:firstRow="0" w:lastRow="0" w:firstColumn="0" w:lastColumn="0" w:noHBand="0" w:noVBand="0"/>
      </w:tblPr>
      <w:tblGrid>
        <w:gridCol w:w="1036"/>
        <w:gridCol w:w="726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05325" cy="485775"/>
                  <wp:effectExtent l="0" t="0" r="9525" b="9525"/>
                  <wp:docPr id="3485" name="Picture 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A" w:history="1">
              <w:r w:rsidR="000A374D" w:rsidRPr="004648F2">
                <w:rPr>
                  <w:b/>
                  <w:bCs/>
                  <w:color w:val="0000FF"/>
                  <w:sz w:val="16"/>
                  <w:szCs w:val="16"/>
                  <w:u w:val="single"/>
                </w:rPr>
                <w:t>T034.0_VacScheme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7" w:name="Link17A"/>
      <w:bookmarkEnd w:id="257"/>
      <w:r>
        <w:lastRenderedPageBreak/>
        <w:t xml:space="preserve">element </w:t>
      </w:r>
      <w:r>
        <w:rPr>
          <w:b/>
          <w:bCs/>
        </w:rPr>
        <w:t>MessagesType/T034.0_VacSchemeApplications/T034.0_VacSchemeApplication</w:t>
      </w:r>
    </w:p>
    <w:tbl>
      <w:tblPr>
        <w:tblW w:w="4999" w:type="pct"/>
        <w:tblLook w:val="0000" w:firstRow="0" w:lastRow="0" w:firstColumn="0" w:lastColumn="0" w:noHBand="0" w:noVBand="0"/>
      </w:tblPr>
      <w:tblGrid>
        <w:gridCol w:w="941"/>
        <w:gridCol w:w="736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484" name="Picture 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8" w:history="1">
              <w:r w:rsidR="000A374D" w:rsidRPr="004648F2">
                <w:rPr>
                  <w:b/>
                  <w:bCs/>
                  <w:color w:val="0000FF"/>
                  <w:sz w:val="16"/>
                  <w:szCs w:val="16"/>
                  <w:u w:val="single"/>
                </w:rPr>
                <w:t>T034.0_VacScheme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7"/>
              <w:gridCol w:w="1408"/>
              <w:gridCol w:w="1147"/>
              <w:gridCol w:w="1147"/>
              <w:gridCol w:w="1147"/>
              <w:gridCol w:w="114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8" w:name="LinkF9"/>
      <w:bookmarkEnd w:id="258"/>
      <w:r>
        <w:lastRenderedPageBreak/>
        <w:t xml:space="preserve">element </w:t>
      </w:r>
      <w:r>
        <w:rPr>
          <w:b/>
          <w:bCs/>
        </w:rPr>
        <w:t>MessagesType/T034.4_VacSchemeApplicationConfirmationOrCancellation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3" name="Picture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B" w:history="1">
              <w:r w:rsidR="000A374D" w:rsidRPr="004648F2">
                <w:rPr>
                  <w:b/>
                  <w:bCs/>
                  <w:color w:val="0000FF"/>
                  <w:sz w:val="16"/>
                  <w:szCs w:val="16"/>
                  <w:u w:val="single"/>
                </w:rPr>
                <w:t>T034.4_VacSchemeApplicationConfirmationOrCancell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9" w:name="Link17B"/>
      <w:bookmarkEnd w:id="259"/>
      <w:r>
        <w:t xml:space="preserve">element </w:t>
      </w:r>
      <w:r>
        <w:rPr>
          <w:b/>
          <w:bCs/>
        </w:rPr>
        <w:t>MessagesType/T034.4_VacSchemeApplicationConfirmationOrCancellations/T034.4_Va</w:t>
      </w:r>
      <w:r>
        <w:rPr>
          <w:b/>
          <w:bCs/>
        </w:rPr>
        <w:lastRenderedPageBreak/>
        <w:t>cSchemeApplicationConfirmationOrCancellation</w:t>
      </w:r>
    </w:p>
    <w:tbl>
      <w:tblPr>
        <w:tblW w:w="4999" w:type="pct"/>
        <w:tblLook w:val="0000" w:firstRow="0" w:lastRow="0" w:firstColumn="0" w:lastColumn="0" w:noHBand="0" w:noVBand="0"/>
      </w:tblPr>
      <w:tblGrid>
        <w:gridCol w:w="880"/>
        <w:gridCol w:w="742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6019800"/>
                  <wp:effectExtent l="0" t="0" r="0" b="0"/>
                  <wp:docPr id="3482" name="Picture 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505450" cy="6019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0" w:history="1">
              <w:r w:rsidR="000A374D" w:rsidRPr="004648F2">
                <w:rPr>
                  <w:b/>
                  <w:bCs/>
                  <w:color w:val="0000FF"/>
                  <w:sz w:val="16"/>
                  <w:szCs w:val="16"/>
                  <w:u w:val="single"/>
                </w:rPr>
                <w:t>T034.4_VacSchemeApplicationConfirmationOrCancell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9"/>
              <w:gridCol w:w="1408"/>
              <w:gridCol w:w="1159"/>
              <w:gridCol w:w="1159"/>
              <w:gridCol w:w="1160"/>
              <w:gridCol w:w="116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0" w:name="LinkFA"/>
      <w:bookmarkEnd w:id="260"/>
      <w:r>
        <w:lastRenderedPageBreak/>
        <w:t xml:space="preserve">element </w:t>
      </w:r>
      <w:r>
        <w:rPr>
          <w:b/>
          <w:bCs/>
        </w:rPr>
        <w:t>MessagesType/T036.0_MeterNetworkAssociations</w:t>
      </w:r>
    </w:p>
    <w:tbl>
      <w:tblPr>
        <w:tblW w:w="4999" w:type="pct"/>
        <w:tblLook w:val="0000" w:firstRow="0" w:lastRow="0" w:firstColumn="0" w:lastColumn="0" w:noHBand="0" w:noVBand="0"/>
      </w:tblPr>
      <w:tblGrid>
        <w:gridCol w:w="999"/>
        <w:gridCol w:w="730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1" name="Picture 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C" w:history="1">
              <w:r w:rsidR="000A374D" w:rsidRPr="004648F2">
                <w:rPr>
                  <w:b/>
                  <w:bCs/>
                  <w:color w:val="0000FF"/>
                  <w:sz w:val="16"/>
                  <w:szCs w:val="16"/>
                  <w:u w:val="single"/>
                </w:rPr>
                <w:t>T036.0_MeterNetwork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1" w:name="Link17C"/>
      <w:bookmarkEnd w:id="261"/>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24"/>
        <w:gridCol w:w="737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3480" name="Picture 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8" w:history="1">
              <w:r w:rsidR="000A374D" w:rsidRPr="004648F2">
                <w:rPr>
                  <w:b/>
                  <w:bCs/>
                  <w:color w:val="0000FF"/>
                  <w:sz w:val="16"/>
                  <w:szCs w:val="16"/>
                  <w:u w:val="single"/>
                </w:rPr>
                <w:t>MeterNetwork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408"/>
              <w:gridCol w:w="1150"/>
              <w:gridCol w:w="1151"/>
              <w:gridCol w:w="1151"/>
              <w:gridCol w:w="115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2" w:name="Link32"/>
      <w:bookmarkEnd w:id="262"/>
      <w:r>
        <w:t xml:space="preserve">complexType </w:t>
      </w:r>
      <w:r>
        <w:rPr>
          <w:b/>
          <w:bCs/>
        </w:rPr>
        <w:t>MeterAssoci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71925" cy="4371975"/>
                  <wp:effectExtent l="0" t="0" r="9525" b="9525"/>
                  <wp:docPr id="3479" name="Picture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73" w:history="1">
                    <w:r w:rsidR="000A374D" w:rsidRPr="004648F2">
                      <w:rPr>
                        <w:b/>
                        <w:bCs/>
                        <w:color w:val="0000FF"/>
                        <w:sz w:val="16"/>
                        <w:szCs w:val="16"/>
                        <w:u w:val="single"/>
                      </w:rPr>
                      <w:t>MessagesType/T023.0_MeterAssociations/T023.0_MeterAssociation</w:t>
                    </w:r>
                  </w:hyperlink>
                  <w:r w:rsidR="000A374D" w:rsidRPr="004648F2">
                    <w:rPr>
                      <w:b/>
                      <w:bCs/>
                      <w:sz w:val="16"/>
                      <w:szCs w:val="16"/>
                    </w:rPr>
                    <w:t xml:space="preserve"> </w:t>
                  </w:r>
                  <w:hyperlink w:anchor="Link11C" w:history="1">
                    <w:r w:rsidR="000A374D" w:rsidRPr="004648F2">
                      <w:rPr>
                        <w:b/>
                        <w:bCs/>
                        <w:color w:val="0000FF"/>
                        <w:sz w:val="16"/>
                        <w:szCs w:val="16"/>
                        <w:u w:val="single"/>
                      </w:rPr>
                      <w:t>ResponseMessagesType/T023.1_Meter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4_MDVol</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3" w:name="Link35"/>
      <w:bookmarkEnd w:id="263"/>
      <w:r>
        <w:t xml:space="preserve">complexType </w:t>
      </w:r>
      <w:r>
        <w:rPr>
          <w:b/>
          <w:bCs/>
        </w:rPr>
        <w:t>MeterDisAssoci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3686175"/>
                  <wp:effectExtent l="0" t="0" r="0" b="9525"/>
                  <wp:docPr id="3478" name="Picture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74" w:history="1">
                    <w:r w:rsidR="000A374D" w:rsidRPr="004648F2">
                      <w:rPr>
                        <w:b/>
                        <w:bCs/>
                        <w:color w:val="0000FF"/>
                        <w:sz w:val="16"/>
                        <w:szCs w:val="16"/>
                        <w:u w:val="single"/>
                      </w:rPr>
                      <w:t>MessagesType/T024.0_MeterDisAssociations/T024.0_MeterDisAssociation</w:t>
                    </w:r>
                  </w:hyperlink>
                  <w:r w:rsidR="000A374D" w:rsidRPr="004648F2">
                    <w:rPr>
                      <w:b/>
                      <w:bCs/>
                      <w:sz w:val="16"/>
                      <w:szCs w:val="16"/>
                    </w:rPr>
                    <w:t xml:space="preserve"> </w:t>
                  </w:r>
                  <w:hyperlink w:anchor="Link11D" w:history="1">
                    <w:r w:rsidR="000A374D" w:rsidRPr="004648F2">
                      <w:rPr>
                        <w:b/>
                        <w:bCs/>
                        <w:color w:val="0000FF"/>
                        <w:sz w:val="16"/>
                        <w:szCs w:val="16"/>
                        <w:u w:val="single"/>
                      </w:rPr>
                      <w:t>ResponseMessagesType/T024.1_MeterDis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4" w:name="Link38"/>
      <w:bookmarkEnd w:id="264"/>
      <w:r>
        <w:lastRenderedPageBreak/>
        <w:t xml:space="preserve">complexType </w:t>
      </w:r>
      <w:r>
        <w:rPr>
          <w:b/>
          <w:bCs/>
        </w:rPr>
        <w:t>MeterNetworkAssociationType</w:t>
      </w:r>
    </w:p>
    <w:tbl>
      <w:tblPr>
        <w:tblW w:w="4999" w:type="pct"/>
        <w:tblLook w:val="0000" w:firstRow="0" w:lastRow="0" w:firstColumn="0" w:lastColumn="0" w:noHBand="0" w:noVBand="0"/>
      </w:tblPr>
      <w:tblGrid>
        <w:gridCol w:w="938"/>
        <w:gridCol w:w="736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76825" cy="5162550"/>
                  <wp:effectExtent l="0" t="0" r="9525" b="0"/>
                  <wp:docPr id="3477" name="Picture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3"/>
              <w:gridCol w:w="631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7C" w:history="1">
                    <w:r w:rsidR="000A374D" w:rsidRPr="004648F2">
                      <w:rPr>
                        <w:b/>
                        <w:bCs/>
                        <w:color w:val="0000FF"/>
                        <w:sz w:val="16"/>
                        <w:szCs w:val="16"/>
                        <w:u w:val="single"/>
                      </w:rPr>
                      <w:t>MessagesType/T036.0_MeterNetworkAssociations/T036.0_MeterNetworkAssociation</w:t>
                    </w:r>
                  </w:hyperlink>
                  <w:r w:rsidR="000A374D" w:rsidRPr="004648F2">
                    <w:rPr>
                      <w:b/>
                      <w:bCs/>
                      <w:sz w:val="16"/>
                      <w:szCs w:val="16"/>
                    </w:rPr>
                    <w:t xml:space="preserve"> </w:t>
                  </w:r>
                  <w:hyperlink w:anchor="Link12E" w:history="1">
                    <w:r w:rsidR="000A374D" w:rsidRPr="004648F2">
                      <w:rPr>
                        <w:b/>
                        <w:bCs/>
                        <w:color w:val="0000FF"/>
                        <w:sz w:val="16"/>
                        <w:szCs w:val="16"/>
                        <w:u w:val="single"/>
                      </w:rPr>
                      <w:t>ResponseMessagesType/T036.1_MeterNetwork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7"/>
              <w:gridCol w:w="1408"/>
              <w:gridCol w:w="1148"/>
              <w:gridCol w:w="1148"/>
              <w:gridCol w:w="1148"/>
              <w:gridCol w:w="114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5_Main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7_Main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6_Sub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6_Sub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6_MeterNetworkAssoci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5" w:name="Link3B"/>
      <w:bookmarkEnd w:id="265"/>
      <w:r>
        <w:lastRenderedPageBreak/>
        <w:t xml:space="preserve">complexType </w:t>
      </w:r>
      <w:r>
        <w:rPr>
          <w:b/>
          <w:bCs/>
        </w:rPr>
        <w:t>MeterReadNotificationType</w:t>
      </w:r>
    </w:p>
    <w:tbl>
      <w:tblPr>
        <w:tblW w:w="4999" w:type="pct"/>
        <w:tblLook w:val="0000" w:firstRow="0" w:lastRow="0" w:firstColumn="0" w:lastColumn="0" w:noHBand="0" w:noVBand="0"/>
      </w:tblPr>
      <w:tblGrid>
        <w:gridCol w:w="968"/>
        <w:gridCol w:w="733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6696075"/>
                  <wp:effectExtent l="0" t="0" r="9525" b="9525"/>
                  <wp:docPr id="3476" name="Picture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2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02" w:history="1">
                    <w:r w:rsidR="000A374D" w:rsidRPr="004648F2">
                      <w:rPr>
                        <w:b/>
                        <w:bCs/>
                        <w:color w:val="0000FF"/>
                        <w:sz w:val="16"/>
                        <w:szCs w:val="16"/>
                        <w:u w:val="single"/>
                      </w:rPr>
                      <w:t>ResponseMessagesType/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ResponseMessagesType/T005.3_MeterRea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2"/>
              <w:gridCol w:w="1142"/>
              <w:gridCol w:w="1142"/>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8_SReadReas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9_SReadRemedialWork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6" w:name="Link3E"/>
      <w:bookmarkEnd w:id="266"/>
      <w:r>
        <w:lastRenderedPageBreak/>
        <w:t xml:space="preserve">complexType </w:t>
      </w:r>
      <w:r>
        <w:rPr>
          <w:b/>
          <w:bCs/>
        </w:rPr>
        <w:t>MeterReadType</w:t>
      </w:r>
    </w:p>
    <w:tbl>
      <w:tblPr>
        <w:tblW w:w="4999" w:type="pct"/>
        <w:tblLook w:val="0000" w:firstRow="0" w:lastRow="0" w:firstColumn="0" w:lastColumn="0" w:noHBand="0" w:noVBand="0"/>
      </w:tblPr>
      <w:tblGrid>
        <w:gridCol w:w="1043"/>
        <w:gridCol w:w="725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6591300"/>
                  <wp:effectExtent l="0" t="0" r="0" b="0"/>
                  <wp:docPr id="3475" name="Picture 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476750"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D" w:history="1">
                    <w:r w:rsidR="000A374D" w:rsidRPr="004648F2">
                      <w:rPr>
                        <w:b/>
                        <w:bCs/>
                        <w:color w:val="0000FF"/>
                        <w:sz w:val="16"/>
                        <w:szCs w:val="16"/>
                        <w:u w:val="single"/>
                      </w:rPr>
                      <w:t>MessagesType/T005.0_SWMeterReads/T005.0_SWMeterRead</w:t>
                    </w:r>
                  </w:hyperlink>
                  <w:r w:rsidR="000A374D" w:rsidRPr="004648F2">
                    <w:rPr>
                      <w:b/>
                      <w:bCs/>
                      <w:sz w:val="16"/>
                      <w:szCs w:val="16"/>
                    </w:rPr>
                    <w:t xml:space="preserve"> </w:t>
                  </w:r>
                  <w:hyperlink w:anchor="Link15E" w:history="1">
                    <w:r w:rsidR="000A374D" w:rsidRPr="004648F2">
                      <w:rPr>
                        <w:b/>
                        <w:bCs/>
                        <w:color w:val="0000FF"/>
                        <w:sz w:val="16"/>
                        <w:szCs w:val="16"/>
                        <w:u w:val="single"/>
                      </w:rPr>
                      <w:t>MessagesType/T005.1_LPMeterReads/T005.1_LPMeterRea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7"/>
              <w:gridCol w:w="1127"/>
              <w:gridCol w:w="1127"/>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8_SReadReas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9_SReadRemedialWork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0_Rollover_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7" w:name="Link41"/>
      <w:bookmarkEnd w:id="267"/>
      <w:r>
        <w:t xml:space="preserve">complexType </w:t>
      </w:r>
      <w:r>
        <w:rPr>
          <w:b/>
          <w:bCs/>
        </w:rPr>
        <w:t>MeterSWAPDetails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76725" cy="2781300"/>
                  <wp:effectExtent l="0" t="0" r="9525" b="0"/>
                  <wp:docPr id="3474" name="Picture 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7D" w:history="1">
                    <w:r w:rsidR="000A374D" w:rsidRPr="004648F2">
                      <w:rPr>
                        <w:b/>
                        <w:bCs/>
                        <w:color w:val="0000FF"/>
                        <w:sz w:val="16"/>
                        <w:szCs w:val="16"/>
                        <w:u w:val="single"/>
                      </w:rPr>
                      <w:t>MeterSwapNotificationType/NewMeter</w:t>
                    </w:r>
                  </w:hyperlink>
                  <w:r w:rsidR="000A374D" w:rsidRPr="004648F2">
                    <w:rPr>
                      <w:b/>
                      <w:bCs/>
                      <w:sz w:val="16"/>
                      <w:szCs w:val="16"/>
                    </w:rPr>
                    <w:t xml:space="preserve"> </w:t>
                  </w:r>
                  <w:hyperlink w:anchor="Link17E" w:history="1">
                    <w:r w:rsidR="000A374D" w:rsidRPr="004648F2">
                      <w:rPr>
                        <w:b/>
                        <w:bCs/>
                        <w:color w:val="0000FF"/>
                        <w:sz w:val="16"/>
                        <w:szCs w:val="16"/>
                        <w:u w:val="single"/>
                      </w:rPr>
                      <w:t>MeterSwapNotificationType/Old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8" w:name="Link44"/>
      <w:bookmarkEnd w:id="268"/>
      <w:r>
        <w:t xml:space="preserve">complexType </w:t>
      </w:r>
      <w:r>
        <w:rPr>
          <w:b/>
          <w:bCs/>
        </w:rPr>
        <w:t>MeterSWAPDetails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57625" cy="2676525"/>
                  <wp:effectExtent l="0" t="0" r="9525" b="9525"/>
                  <wp:docPr id="3473" name="Picture 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70" w:history="1">
                    <w:r w:rsidR="000A374D" w:rsidRPr="004648F2">
                      <w:rPr>
                        <w:b/>
                        <w:bCs/>
                        <w:color w:val="0000FF"/>
                        <w:sz w:val="16"/>
                        <w:szCs w:val="16"/>
                        <w:u w:val="single"/>
                      </w:rPr>
                      <w:t>MeterSwapType/NewMeter</w:t>
                    </w:r>
                  </w:hyperlink>
                  <w:r w:rsidR="000A374D" w:rsidRPr="004648F2">
                    <w:rPr>
                      <w:b/>
                      <w:bCs/>
                      <w:sz w:val="16"/>
                      <w:szCs w:val="16"/>
                    </w:rPr>
                    <w:t xml:space="preserve"> </w:t>
                  </w:r>
                  <w:hyperlink w:anchor="Link171" w:history="1">
                    <w:r w:rsidR="000A374D" w:rsidRPr="004648F2">
                      <w:rPr>
                        <w:b/>
                        <w:bCs/>
                        <w:color w:val="0000FF"/>
                        <w:sz w:val="16"/>
                        <w:szCs w:val="16"/>
                        <w:u w:val="single"/>
                      </w:rPr>
                      <w:t>MeterSwapType/Old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Detail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0_Rollover_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9" w:name="Link46"/>
      <w:bookmarkEnd w:id="269"/>
      <w:r>
        <w:lastRenderedPageBreak/>
        <w:t xml:space="preserve">complexType </w:t>
      </w:r>
      <w:r>
        <w:rPr>
          <w:b/>
          <w:bCs/>
        </w:rPr>
        <w:t>MeterSwap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3257550"/>
                  <wp:effectExtent l="0" t="0" r="0" b="0"/>
                  <wp:docPr id="3472" name="Picture 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D" w:history="1">
              <w:r w:rsidR="000A374D" w:rsidRPr="004648F2">
                <w:rPr>
                  <w:b/>
                  <w:bCs/>
                  <w:color w:val="0000FF"/>
                  <w:sz w:val="16"/>
                  <w:szCs w:val="16"/>
                  <w:u w:val="single"/>
                </w:rPr>
                <w:t>NewMeter</w:t>
              </w:r>
            </w:hyperlink>
            <w:r w:rsidR="000A374D" w:rsidRPr="004648F2">
              <w:rPr>
                <w:b/>
                <w:bCs/>
                <w:sz w:val="16"/>
                <w:szCs w:val="16"/>
              </w:rPr>
              <w:t xml:space="preserve"> </w:t>
            </w:r>
            <w:hyperlink w:anchor="Link17E"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7" w:history="1">
                    <w:r w:rsidR="000A374D" w:rsidRPr="004648F2">
                      <w:rPr>
                        <w:b/>
                        <w:bCs/>
                        <w:color w:val="0000FF"/>
                        <w:sz w:val="16"/>
                        <w:szCs w:val="16"/>
                        <w:u w:val="single"/>
                      </w:rPr>
                      <w:t>ResponseMessagesType/T017.1_MeterSwap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0" w:name="Link17D"/>
      <w:bookmarkEnd w:id="270"/>
      <w:r>
        <w:lastRenderedPageBreak/>
        <w:t xml:space="preserve">element </w:t>
      </w:r>
      <w:r>
        <w:rPr>
          <w:b/>
          <w:bCs/>
        </w:rPr>
        <w:t>MeterSwapNotificationType/NewMet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05175" cy="3209925"/>
                  <wp:effectExtent l="0" t="0" r="9525" b="9525"/>
                  <wp:docPr id="3471" name="Picture 3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1" w:history="1">
              <w:r w:rsidR="000A374D" w:rsidRPr="004648F2">
                <w:rPr>
                  <w:b/>
                  <w:bCs/>
                  <w:color w:val="0000FF"/>
                  <w:sz w:val="16"/>
                  <w:szCs w:val="16"/>
                  <w:u w:val="single"/>
                </w:rPr>
                <w:t>MeterSWAPDetails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1" w:name="Link17E"/>
      <w:bookmarkEnd w:id="271"/>
      <w:r>
        <w:t xml:space="preserve">element </w:t>
      </w:r>
      <w:r>
        <w:rPr>
          <w:b/>
          <w:bCs/>
        </w:rPr>
        <w:t>MeterSwapNotificationType/OldMet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48025" cy="3209925"/>
                  <wp:effectExtent l="0" t="0" r="9525" b="9525"/>
                  <wp:docPr id="3470" name="Picture 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1" w:history="1">
              <w:r w:rsidR="000A374D" w:rsidRPr="004648F2">
                <w:rPr>
                  <w:b/>
                  <w:bCs/>
                  <w:color w:val="0000FF"/>
                  <w:sz w:val="16"/>
                  <w:szCs w:val="16"/>
                  <w:u w:val="single"/>
                </w:rPr>
                <w:t>MeterSWAPDetails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2" w:name="Link48"/>
      <w:bookmarkEnd w:id="272"/>
      <w:r>
        <w:t xml:space="preserve">complexType </w:t>
      </w:r>
      <w:r>
        <w:rPr>
          <w:b/>
          <w:bCs/>
        </w:rPr>
        <w:t>MeterSwap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95700" cy="3257550"/>
                  <wp:effectExtent l="0" t="0" r="0" b="0"/>
                  <wp:docPr id="3469" name="Picture 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69570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0" w:history="1">
              <w:r w:rsidR="000A374D" w:rsidRPr="004648F2">
                <w:rPr>
                  <w:b/>
                  <w:bCs/>
                  <w:color w:val="0000FF"/>
                  <w:sz w:val="16"/>
                  <w:szCs w:val="16"/>
                  <w:u w:val="single"/>
                </w:rPr>
                <w:t>NewMeter</w:t>
              </w:r>
            </w:hyperlink>
            <w:r w:rsidR="000A374D" w:rsidRPr="004648F2">
              <w:rPr>
                <w:b/>
                <w:bCs/>
                <w:sz w:val="16"/>
                <w:szCs w:val="16"/>
              </w:rPr>
              <w:t xml:space="preserve"> </w:t>
            </w:r>
            <w:hyperlink w:anchor="Link171"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F" w:history="1">
                    <w:r w:rsidR="000A374D" w:rsidRPr="004648F2">
                      <w:rPr>
                        <w:b/>
                        <w:bCs/>
                        <w:color w:val="0000FF"/>
                        <w:sz w:val="16"/>
                        <w:szCs w:val="16"/>
                        <w:u w:val="single"/>
                      </w:rPr>
                      <w:t>MessagesType/T017.0_MeterSwaps/T017.0_MeterSwap</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3" w:name="Link170"/>
      <w:bookmarkEnd w:id="273"/>
      <w:r>
        <w:t xml:space="preserve">element </w:t>
      </w:r>
      <w:r>
        <w:rPr>
          <w:b/>
          <w:bCs/>
        </w:rPr>
        <w:t>MeterSwapType/NewMet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38525" cy="3105150"/>
                  <wp:effectExtent l="0" t="0" r="9525" b="0"/>
                  <wp:docPr id="3468" name="Picture 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4" w:history="1">
              <w:r w:rsidR="000A374D" w:rsidRPr="004648F2">
                <w:rPr>
                  <w:b/>
                  <w:bCs/>
                  <w:color w:val="0000FF"/>
                  <w:sz w:val="16"/>
                  <w:szCs w:val="16"/>
                  <w:u w:val="single"/>
                </w:rPr>
                <w:t>MeterSWAPDetail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4" w:name="Link171"/>
      <w:bookmarkEnd w:id="274"/>
      <w:r>
        <w:lastRenderedPageBreak/>
        <w:t xml:space="preserve">element </w:t>
      </w:r>
      <w:r>
        <w:rPr>
          <w:b/>
          <w:bCs/>
        </w:rPr>
        <w:t>MeterSwapType/OldMet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81375" cy="3105150"/>
                  <wp:effectExtent l="0" t="0" r="9525" b="0"/>
                  <wp:docPr id="3467" name="Picture 3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4" w:history="1">
              <w:r w:rsidR="000A374D" w:rsidRPr="004648F2">
                <w:rPr>
                  <w:b/>
                  <w:bCs/>
                  <w:color w:val="0000FF"/>
                  <w:sz w:val="16"/>
                  <w:szCs w:val="16"/>
                  <w:u w:val="single"/>
                </w:rPr>
                <w:t>MeterSWAPDetail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5" w:name="Link4A"/>
      <w:bookmarkEnd w:id="275"/>
      <w:r>
        <w:lastRenderedPageBreak/>
        <w:t xml:space="preserve">complexType </w:t>
      </w:r>
      <w:r>
        <w:rPr>
          <w:b/>
          <w:bCs/>
        </w:rPr>
        <w:t>MeterUpdate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95750" cy="7962900"/>
                  <wp:effectExtent l="0" t="0" r="0" b="0"/>
                  <wp:docPr id="3466" name="Picture 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6"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2" w:history="1">
                    <w:r w:rsidR="000A374D" w:rsidRPr="004648F2">
                      <w:rPr>
                        <w:b/>
                        <w:bCs/>
                        <w:color w:val="0000FF"/>
                        <w:sz w:val="16"/>
                        <w:szCs w:val="16"/>
                        <w:u w:val="single"/>
                      </w:rPr>
                      <w:t>ResponseMessagesType/T013.1_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6" w:name="Link146"/>
      <w:bookmarkEnd w:id="276"/>
      <w:r>
        <w:lastRenderedPageBreak/>
        <w:t xml:space="preserve">element </w:t>
      </w:r>
      <w:r>
        <w:rPr>
          <w:b/>
          <w:bCs/>
        </w:rPr>
        <w:t>MeterUpdateNotificationType/MeterLo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465" name="Picture 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7" w:name="Link4C"/>
      <w:bookmarkEnd w:id="277"/>
      <w:r>
        <w:lastRenderedPageBreak/>
        <w:t xml:space="preserve">complexType </w:t>
      </w:r>
      <w:r>
        <w:rPr>
          <w:b/>
          <w:bCs/>
        </w:rPr>
        <w:t>MeterUpdat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95725" cy="7934325"/>
                  <wp:effectExtent l="0" t="0" r="9525" b="9525"/>
                  <wp:docPr id="3464" name="Picture 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6"/>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957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5"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C" w:history="1">
                    <w:r w:rsidR="000A374D" w:rsidRPr="004648F2">
                      <w:rPr>
                        <w:b/>
                        <w:bCs/>
                        <w:color w:val="0000FF"/>
                        <w:sz w:val="16"/>
                        <w:szCs w:val="16"/>
                        <w:u w:val="single"/>
                      </w:rPr>
                      <w:t>MessagesType/T013.0_MeterUpdates/T013.0_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8" w:name="Link145"/>
      <w:bookmarkEnd w:id="278"/>
      <w:r>
        <w:lastRenderedPageBreak/>
        <w:t xml:space="preserve">element </w:t>
      </w:r>
      <w:r>
        <w:rPr>
          <w:b/>
          <w:bCs/>
        </w:rPr>
        <w:t>MeterUpdateType/MeterLo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463" name="Picture 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9" w:name="Link4E"/>
      <w:bookmarkEnd w:id="279"/>
      <w:r>
        <w:lastRenderedPageBreak/>
        <w:t xml:space="preserve">complexType </w:t>
      </w:r>
      <w:r>
        <w:rPr>
          <w:b/>
          <w:bCs/>
        </w:rPr>
        <w:t>NewLPSPIDNotificationType</w:t>
      </w:r>
    </w:p>
    <w:tbl>
      <w:tblPr>
        <w:tblW w:w="4999" w:type="pct"/>
        <w:tblLook w:val="0000" w:firstRow="0" w:lastRow="0" w:firstColumn="0" w:lastColumn="0" w:noHBand="0" w:noVBand="0"/>
      </w:tblPr>
      <w:tblGrid>
        <w:gridCol w:w="1025"/>
        <w:gridCol w:w="727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572000"/>
                  <wp:effectExtent l="0" t="0" r="9525" b="0"/>
                  <wp:docPr id="3462" name="Picture 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D" w:history="1">
              <w:r w:rsidR="000A374D" w:rsidRPr="004648F2">
                <w:rPr>
                  <w:b/>
                  <w:bCs/>
                  <w:color w:val="0000FF"/>
                  <w:sz w:val="16"/>
                  <w:szCs w:val="16"/>
                  <w:u w:val="single"/>
                </w:rPr>
                <w:t>Address</w:t>
              </w:r>
            </w:hyperlink>
            <w:r w:rsidR="000A374D" w:rsidRPr="004648F2">
              <w:rPr>
                <w:b/>
                <w:bCs/>
                <w:sz w:val="16"/>
                <w:szCs w:val="16"/>
              </w:rPr>
              <w:t xml:space="preserve"> </w:t>
            </w:r>
            <w:hyperlink w:anchor="Link17F" w:history="1">
              <w:r w:rsidR="000A374D" w:rsidRPr="004648F2">
                <w:rPr>
                  <w:b/>
                  <w:bCs/>
                  <w:color w:val="0000FF"/>
                  <w:sz w:val="16"/>
                  <w:szCs w:val="16"/>
                  <w:u w:val="single"/>
                </w:rPr>
                <w:t>UARNData</w:t>
              </w:r>
            </w:hyperlink>
            <w:r w:rsidR="000A374D" w:rsidRPr="004648F2">
              <w:rPr>
                <w:b/>
                <w:bCs/>
                <w:sz w:val="16"/>
                <w:szCs w:val="16"/>
              </w:rPr>
              <w:t xml:space="preserve"> </w:t>
            </w:r>
            <w:hyperlink w:anchor="Link180"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FF" w:history="1">
                    <w:r w:rsidR="000A374D" w:rsidRPr="004648F2">
                      <w:rPr>
                        <w:b/>
                        <w:bCs/>
                        <w:color w:val="0000FF"/>
                        <w:sz w:val="16"/>
                        <w:szCs w:val="16"/>
                        <w:u w:val="single"/>
                      </w:rPr>
                      <w:t>ResponseMessagesType/T002.0_New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0"/>
              <w:gridCol w:w="1408"/>
              <w:gridCol w:w="1130"/>
              <w:gridCol w:w="1130"/>
              <w:gridCol w:w="1131"/>
              <w:gridCol w:w="113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LP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4_AllocationMetho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0" w:name="Link13D"/>
      <w:bookmarkEnd w:id="280"/>
      <w:r>
        <w:t xml:space="preserve">element </w:t>
      </w:r>
      <w:r>
        <w:rPr>
          <w:b/>
          <w:bCs/>
        </w:rPr>
        <w:t>NewLPSPIDNotification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461" name="Picture 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1" w:name="Link17F"/>
      <w:bookmarkEnd w:id="281"/>
      <w:r>
        <w:lastRenderedPageBreak/>
        <w:t xml:space="preserve">element </w:t>
      </w:r>
      <w:r>
        <w:rPr>
          <w:b/>
          <w:bCs/>
        </w:rPr>
        <w:t>NewLPSPIDNotification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60" name="Picture 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2" w:name="Link180"/>
      <w:bookmarkEnd w:id="282"/>
      <w:r>
        <w:t xml:space="preserve">element </w:t>
      </w:r>
      <w:r>
        <w:rPr>
          <w:b/>
          <w:bCs/>
        </w:rPr>
        <w:t>NewLPSPIDNotification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9" name="Picture 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3" w:name="Link50"/>
      <w:bookmarkEnd w:id="283"/>
      <w:r>
        <w:lastRenderedPageBreak/>
        <w:t xml:space="preserve">complexType </w:t>
      </w:r>
      <w:r>
        <w:rPr>
          <w:b/>
          <w:bCs/>
        </w:rPr>
        <w:t>NewSPID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29125" cy="5362575"/>
                  <wp:effectExtent l="0" t="0" r="9525" b="9525"/>
                  <wp:docPr id="3458" name="Picture 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429125" cy="5362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C" w:history="1">
              <w:r w:rsidR="000A374D" w:rsidRPr="004648F2">
                <w:rPr>
                  <w:b/>
                  <w:bCs/>
                  <w:color w:val="0000FF"/>
                  <w:sz w:val="16"/>
                  <w:szCs w:val="16"/>
                  <w:u w:val="single"/>
                </w:rPr>
                <w:t>Address</w:t>
              </w:r>
            </w:hyperlink>
            <w:r w:rsidR="000A374D" w:rsidRPr="004648F2">
              <w:rPr>
                <w:b/>
                <w:bCs/>
                <w:sz w:val="16"/>
                <w:szCs w:val="16"/>
              </w:rPr>
              <w:t xml:space="preserve"> </w:t>
            </w:r>
            <w:hyperlink w:anchor="Link185" w:history="1">
              <w:r w:rsidR="000A374D" w:rsidRPr="004648F2">
                <w:rPr>
                  <w:b/>
                  <w:bCs/>
                  <w:color w:val="0000FF"/>
                  <w:sz w:val="16"/>
                  <w:szCs w:val="16"/>
                  <w:u w:val="single"/>
                </w:rPr>
                <w:t>UARNData</w:t>
              </w:r>
            </w:hyperlink>
            <w:r w:rsidR="000A374D" w:rsidRPr="004648F2">
              <w:rPr>
                <w:b/>
                <w:bCs/>
                <w:sz w:val="16"/>
                <w:szCs w:val="16"/>
              </w:rPr>
              <w:t xml:space="preserve"> </w:t>
            </w:r>
            <w:hyperlink w:anchor="Link186"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0" w:history="1">
                    <w:r w:rsidR="000A374D" w:rsidRPr="004648F2">
                      <w:rPr>
                        <w:b/>
                        <w:bCs/>
                        <w:color w:val="0000FF"/>
                        <w:sz w:val="16"/>
                        <w:szCs w:val="16"/>
                        <w:u w:val="single"/>
                      </w:rPr>
                      <w:t>ResponseMessagesType/T002.1_New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4_AllocationMetho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4" w:name="Link13C"/>
      <w:bookmarkEnd w:id="284"/>
      <w:r>
        <w:t xml:space="preserve">element </w:t>
      </w:r>
      <w:r>
        <w:rPr>
          <w:b/>
          <w:bCs/>
        </w:rPr>
        <w:t>NewSPIDNotification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457" name="Picture 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5" w:name="Link185"/>
      <w:bookmarkEnd w:id="285"/>
      <w:r>
        <w:t xml:space="preserve">element </w:t>
      </w:r>
      <w:r>
        <w:rPr>
          <w:b/>
          <w:bCs/>
        </w:rPr>
        <w:t>NewSPIDNotification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56" name="Picture 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6" w:name="Link186"/>
      <w:bookmarkEnd w:id="286"/>
      <w:r>
        <w:t xml:space="preserve">element </w:t>
      </w:r>
      <w:r>
        <w:rPr>
          <w:b/>
          <w:bCs/>
        </w:rPr>
        <w:t>NewSPIDNotification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5" name="Picture 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5"/>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7" w:name="Link52"/>
      <w:bookmarkEnd w:id="287"/>
      <w:r>
        <w:lastRenderedPageBreak/>
        <w:t xml:space="preserve">complexType </w:t>
      </w:r>
      <w:r>
        <w:rPr>
          <w:b/>
          <w:bCs/>
        </w:rPr>
        <w:t>NewSPIDReques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86250" cy="5133975"/>
                  <wp:effectExtent l="0" t="0" r="0" b="9525"/>
                  <wp:docPr id="3454" name="Picture 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286250" cy="5133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15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47" w:history="1">
              <w:r w:rsidR="000A374D" w:rsidRPr="004648F2">
                <w:rPr>
                  <w:b/>
                  <w:bCs/>
                  <w:color w:val="0000FF"/>
                  <w:sz w:val="16"/>
                  <w:szCs w:val="16"/>
                  <w:u w:val="single"/>
                </w:rPr>
                <w:t>SPIDLocation</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157" w:history="1">
              <w:r w:rsidR="000A374D" w:rsidRPr="004648F2">
                <w:rPr>
                  <w:b/>
                  <w:bCs/>
                  <w:color w:val="0000FF"/>
                  <w:sz w:val="16"/>
                  <w:szCs w:val="16"/>
                  <w:u w:val="single"/>
                </w:rPr>
                <w:t>UARNData</w:t>
              </w:r>
            </w:hyperlink>
            <w:r w:rsidR="000A374D" w:rsidRPr="004648F2">
              <w:rPr>
                <w:b/>
                <w:bCs/>
                <w:sz w:val="16"/>
                <w:szCs w:val="16"/>
              </w:rPr>
              <w:t xml:space="preserve"> </w:t>
            </w:r>
            <w:hyperlink w:anchor="Link15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5" w:history="1">
                    <w:r w:rsidR="000A374D" w:rsidRPr="004648F2">
                      <w:rPr>
                        <w:b/>
                        <w:bCs/>
                        <w:color w:val="0000FF"/>
                        <w:sz w:val="16"/>
                        <w:szCs w:val="16"/>
                        <w:u w:val="single"/>
                      </w:rPr>
                      <w:t>MessagesType/T001.0_NewSPIDRequests/T001.0_NewSPIDReques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PID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8" w:name="Link156"/>
      <w:bookmarkEnd w:id="288"/>
      <w:r>
        <w:t xml:space="preserve">element </w:t>
      </w:r>
      <w:r>
        <w:rPr>
          <w:b/>
          <w:bCs/>
        </w:rPr>
        <w:t>NewSPIDRequestType/D2002_ServiceCategory</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00200" cy="333375"/>
                  <wp:effectExtent l="0" t="0" r="0" b="9525"/>
                  <wp:docPr id="3453" name="Picture 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3" w:history="1">
              <w:r w:rsidR="000A374D" w:rsidRPr="004648F2">
                <w:rPr>
                  <w:b/>
                  <w:bCs/>
                  <w:color w:val="0000FF"/>
                  <w:sz w:val="16"/>
                  <w:szCs w:val="16"/>
                  <w:u w:val="single"/>
                </w:rPr>
                <w:t>ServiceCategor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9" w:name="Link147"/>
      <w:bookmarkEnd w:id="289"/>
      <w:r>
        <w:lastRenderedPageBreak/>
        <w:t xml:space="preserve">element </w:t>
      </w:r>
      <w:r>
        <w:rPr>
          <w:b/>
          <w:bCs/>
        </w:rPr>
        <w:t>NewSPIDRequestType/SPIDLo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29075" cy="4533900"/>
                  <wp:effectExtent l="0" t="0" r="9525" b="0"/>
                  <wp:docPr id="3452" name="Picture 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8"/>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PID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0" w:name="Link157"/>
      <w:bookmarkEnd w:id="290"/>
      <w:r>
        <w:t xml:space="preserve">element </w:t>
      </w:r>
      <w:r>
        <w:rPr>
          <w:b/>
          <w:bCs/>
        </w:rPr>
        <w:t>NewSPIDRequest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51" name="Picture 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9"/>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1" w:name="Link158"/>
      <w:bookmarkEnd w:id="291"/>
      <w:r>
        <w:t xml:space="preserve">element </w:t>
      </w:r>
      <w:r>
        <w:rPr>
          <w:b/>
          <w:bCs/>
        </w:rPr>
        <w:t>NewSPIDRequest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0" name="Picture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2" w:name="Link54"/>
      <w:bookmarkEnd w:id="292"/>
      <w:r>
        <w:t xml:space="preserve">complexType </w:t>
      </w:r>
      <w:r>
        <w:rPr>
          <w:b/>
          <w:bCs/>
        </w:rPr>
        <w:t>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95700" cy="3105150"/>
                  <wp:effectExtent l="0" t="0" r="0" b="0"/>
                  <wp:docPr id="3449" name="Picture 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69570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0A" w:history="1">
                    <w:r w:rsidR="000A374D" w:rsidRPr="004648F2">
                      <w:rPr>
                        <w:b/>
                        <w:bCs/>
                        <w:color w:val="0000FF"/>
                        <w:sz w:val="16"/>
                        <w:szCs w:val="16"/>
                        <w:u w:val="single"/>
                      </w:rPr>
                      <w:t>ResponseMessagesType/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ResponseMessagesType/T009.1_Notification</w:t>
                    </w:r>
                  </w:hyperlink>
                  <w:r w:rsidR="000A374D" w:rsidRPr="004648F2">
                    <w:rPr>
                      <w:b/>
                      <w:bCs/>
                      <w:sz w:val="16"/>
                      <w:szCs w:val="16"/>
                    </w:rPr>
                    <w:t xml:space="preserve"> </w:t>
                  </w:r>
                  <w:hyperlink w:anchor="Link164" w:history="1">
                    <w:r w:rsidR="000A374D" w:rsidRPr="004648F2">
                      <w:rPr>
                        <w:b/>
                        <w:bCs/>
                        <w:color w:val="0000FF"/>
                        <w:sz w:val="16"/>
                        <w:szCs w:val="16"/>
                        <w:u w:val="single"/>
                      </w:rPr>
                      <w:t>MessagesType/T009.2_Notifications/T009.2_Notification</w:t>
                    </w:r>
                  </w:hyperlink>
                  <w:r w:rsidR="000A374D" w:rsidRPr="004648F2">
                    <w:rPr>
                      <w:b/>
                      <w:bCs/>
                      <w:sz w:val="16"/>
                      <w:szCs w:val="16"/>
                    </w:rPr>
                    <w:t xml:space="preserve"> </w:t>
                  </w:r>
                  <w:hyperlink w:anchor="Link165" w:history="1">
                    <w:r w:rsidR="000A374D" w:rsidRPr="004648F2">
                      <w:rPr>
                        <w:b/>
                        <w:bCs/>
                        <w:color w:val="0000FF"/>
                        <w:sz w:val="16"/>
                        <w:szCs w:val="16"/>
                        <w:u w:val="single"/>
                      </w:rPr>
                      <w:t>MessagesType/T009.3_Notifications/T009.3_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8_DataItemRef</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3" w:name="Link56"/>
      <w:bookmarkEnd w:id="293"/>
      <w:r>
        <w:t xml:space="preserve">complexType </w:t>
      </w:r>
      <w:r>
        <w:rPr>
          <w:b/>
          <w:bCs/>
        </w:rPr>
        <w:t>NotifyRS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86200" cy="3419475"/>
                  <wp:effectExtent l="0" t="0" r="0" b="9525"/>
                  <wp:docPr id="3448" name="Picture 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9" w:history="1">
                    <w:r w:rsidR="000A374D" w:rsidRPr="004648F2">
                      <w:rPr>
                        <w:b/>
                        <w:bCs/>
                        <w:color w:val="0000FF"/>
                        <w:sz w:val="16"/>
                        <w:szCs w:val="16"/>
                        <w:u w:val="single"/>
                      </w:rPr>
                      <w:t>ResponseMessagesType/T008.2_NotifyRS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otifyRS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4" w:name="Link58"/>
      <w:bookmarkEnd w:id="294"/>
      <w:r>
        <w:t xml:space="preserve">complexType </w:t>
      </w:r>
      <w:r>
        <w:rPr>
          <w:b/>
          <w:bCs/>
        </w:rPr>
        <w:t>PartialRegistrationApplicationType</w:t>
      </w:r>
    </w:p>
    <w:tbl>
      <w:tblPr>
        <w:tblW w:w="4999" w:type="pct"/>
        <w:tblLook w:val="0000" w:firstRow="0" w:lastRow="0" w:firstColumn="0" w:lastColumn="0" w:noHBand="0" w:noVBand="0"/>
      </w:tblPr>
      <w:tblGrid>
        <w:gridCol w:w="931"/>
        <w:gridCol w:w="737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33875" cy="2047875"/>
                  <wp:effectExtent l="0" t="0" r="9525" b="9525"/>
                  <wp:docPr id="3447" name="Picture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3"/>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7"/>
              <w:gridCol w:w="643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9" w:history="1">
                    <w:r w:rsidR="000A374D" w:rsidRPr="004648F2">
                      <w:rPr>
                        <w:b/>
                        <w:bCs/>
                        <w:color w:val="0000FF"/>
                        <w:sz w:val="16"/>
                        <w:szCs w:val="16"/>
                        <w:u w:val="single"/>
                      </w:rPr>
                      <w:t>MessagesType/T003.0_PartialRegistrationApplications/T003.0_PartialRegistration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9"/>
              <w:gridCol w:w="1408"/>
              <w:gridCol w:w="1149"/>
              <w:gridCol w:w="1149"/>
              <w:gridCol w:w="1149"/>
              <w:gridCol w:w="115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003.0</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003.0</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5" w:name="Link5A"/>
      <w:bookmarkEnd w:id="295"/>
      <w:r>
        <w:t xml:space="preserve">complexType </w:t>
      </w:r>
      <w:r>
        <w:rPr>
          <w:b/>
          <w:bCs/>
        </w:rPr>
        <w:t>Post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524125" cy="647700"/>
                  <wp:effectExtent l="0" t="0" r="9525" b="0"/>
                  <wp:docPr id="3446" name="Picture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8" w:history="1">
              <w:r w:rsidR="000A374D" w:rsidRPr="004648F2">
                <w:rPr>
                  <w:b/>
                  <w:bCs/>
                  <w:color w:val="0000FF"/>
                  <w:sz w:val="16"/>
                  <w:szCs w:val="16"/>
                  <w:u w:val="single"/>
                </w:rPr>
                <w:t>Outcode</w:t>
              </w:r>
            </w:hyperlink>
            <w:r w:rsidR="000A374D" w:rsidRPr="004648F2">
              <w:rPr>
                <w:b/>
                <w:bCs/>
                <w:sz w:val="16"/>
                <w:szCs w:val="16"/>
              </w:rPr>
              <w:t xml:space="preserve"> </w:t>
            </w:r>
            <w:hyperlink w:anchor="Link149" w:history="1">
              <w:r w:rsidR="000A374D" w:rsidRPr="004648F2">
                <w:rPr>
                  <w:b/>
                  <w:bCs/>
                  <w:color w:val="0000FF"/>
                  <w:sz w:val="16"/>
                  <w:szCs w:val="16"/>
                  <w:u w:val="single"/>
                </w:rPr>
                <w:t>I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3B" w:history="1">
                    <w:r w:rsidR="000A374D" w:rsidRPr="004648F2">
                      <w:rPr>
                        <w:b/>
                        <w:bCs/>
                        <w:color w:val="0000FF"/>
                        <w:sz w:val="16"/>
                        <w:szCs w:val="16"/>
                        <w:u w:val="single"/>
                      </w:rPr>
                      <w:t>AddressType/D5013_Post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ostcod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ut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I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6" w:name="Link148"/>
      <w:bookmarkEnd w:id="296"/>
      <w:r>
        <w:t xml:space="preserve">element </w:t>
      </w:r>
      <w:r>
        <w:rPr>
          <w:b/>
          <w:bCs/>
        </w:rPr>
        <w:t>PostcodeType/Out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819150" cy="333375"/>
                  <wp:effectExtent l="0" t="0" r="0" b="9525"/>
                  <wp:docPr id="3445" name="Picture 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5"/>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ut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7" w:name="Link149"/>
      <w:bookmarkEnd w:id="297"/>
      <w:r>
        <w:t xml:space="preserve">element </w:t>
      </w:r>
      <w:r>
        <w:rPr>
          <w:b/>
          <w:bCs/>
        </w:rPr>
        <w:t>PostcodeType/In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733425" cy="333375"/>
                  <wp:effectExtent l="0" t="0" r="9525" b="9525"/>
                  <wp:docPr id="3444" name="Picture 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I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8" w:name="Link5C"/>
      <w:bookmarkEnd w:id="298"/>
      <w:r>
        <w:t xml:space="preserve">complexType </w:t>
      </w:r>
      <w:r>
        <w:rPr>
          <w:b/>
          <w:bCs/>
        </w:rPr>
        <w:t>PremisesSpecialArrangementsUpdateNotificationType</w:t>
      </w:r>
    </w:p>
    <w:tbl>
      <w:tblPr>
        <w:tblW w:w="4999" w:type="pct"/>
        <w:tblLook w:val="0000" w:firstRow="0" w:lastRow="0" w:firstColumn="0" w:lastColumn="0" w:noHBand="0" w:noVBand="0"/>
      </w:tblPr>
      <w:tblGrid>
        <w:gridCol w:w="955"/>
        <w:gridCol w:w="73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443" name="Picture 3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1"/>
              <w:gridCol w:w="636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2" w:history="1">
                    <w:r w:rsidR="000A374D" w:rsidRPr="004648F2">
                      <w:rPr>
                        <w:b/>
                        <w:bCs/>
                        <w:color w:val="0000FF"/>
                        <w:sz w:val="16"/>
                        <w:szCs w:val="16"/>
                        <w:u w:val="single"/>
                      </w:rPr>
                      <w:t>ResponseMessagesType/T029.4_PremisesSpecialArrangements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4"/>
              <w:gridCol w:w="1408"/>
              <w:gridCol w:w="1144"/>
              <w:gridCol w:w="1144"/>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remisesSpecialArrangements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9" w:name="Link5E"/>
      <w:bookmarkEnd w:id="299"/>
      <w:r>
        <w:t xml:space="preserve">complexType </w:t>
      </w:r>
      <w:r>
        <w:rPr>
          <w:b/>
          <w:bCs/>
        </w:rPr>
        <w:t>PremisesSpecialArrangementsUpdateType</w:t>
      </w:r>
    </w:p>
    <w:tbl>
      <w:tblPr>
        <w:tblW w:w="4999" w:type="pct"/>
        <w:tblLook w:val="0000" w:firstRow="0" w:lastRow="0" w:firstColumn="0" w:lastColumn="0" w:noHBand="0" w:noVBand="0"/>
      </w:tblPr>
      <w:tblGrid>
        <w:gridCol w:w="833"/>
        <w:gridCol w:w="746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442" name="Picture 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55"/>
              <w:gridCol w:w="659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77" w:history="1">
                    <w:r w:rsidR="000A374D" w:rsidRPr="004648F2">
                      <w:rPr>
                        <w:b/>
                        <w:bCs/>
                        <w:color w:val="0000FF"/>
                        <w:sz w:val="16"/>
                        <w:szCs w:val="16"/>
                        <w:u w:val="single"/>
                      </w:rPr>
                      <w:t>MessagesType/T029.3_PremisesSpecialArrangementsUpdates/T029.3_PremisesSpecialArrangements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68"/>
              <w:gridCol w:w="1408"/>
              <w:gridCol w:w="1169"/>
              <w:gridCol w:w="1169"/>
              <w:gridCol w:w="1169"/>
              <w:gridCol w:w="116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0" w:name="Link60"/>
      <w:bookmarkEnd w:id="300"/>
      <w:r>
        <w:t xml:space="preserve">complexType </w:t>
      </w:r>
      <w:r>
        <w:rPr>
          <w:b/>
          <w:bCs/>
        </w:rPr>
        <w:t>RegistrationStar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76725" cy="2628900"/>
                  <wp:effectExtent l="0" t="0" r="9525" b="0"/>
                  <wp:docPr id="3441" name="Picture 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9"/>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07" w:history="1">
                    <w:r w:rsidR="000A374D" w:rsidRPr="004648F2">
                      <w:rPr>
                        <w:b/>
                        <w:bCs/>
                        <w:color w:val="0000FF"/>
                        <w:sz w:val="16"/>
                        <w:szCs w:val="16"/>
                        <w:u w:val="single"/>
                      </w:rPr>
                      <w:t>ResponseMessagesType/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ResponseMessagesType/T008.1_RegistrationConfirm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1" w:name="Link62"/>
      <w:bookmarkEnd w:id="301"/>
      <w:r>
        <w:lastRenderedPageBreak/>
        <w:t xml:space="preserve">complexType </w:t>
      </w:r>
      <w:r>
        <w:rPr>
          <w:b/>
          <w:bCs/>
        </w:rPr>
        <w:t>ResponseMessagesType</w:t>
      </w:r>
    </w:p>
    <w:tbl>
      <w:tblPr>
        <w:tblW w:w="4999" w:type="pct"/>
        <w:tblLook w:val="0000" w:firstRow="0" w:lastRow="0" w:firstColumn="0" w:lastColumn="0" w:noHBand="0" w:noVBand="0"/>
      </w:tblPr>
      <w:tblGrid>
        <w:gridCol w:w="1044"/>
        <w:gridCol w:w="725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581275" cy="7858125"/>
                  <wp:effectExtent l="0" t="0" r="9525" b="9525"/>
                  <wp:docPr id="3440" name="Picture 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581275" cy="7858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FF" w:history="1">
              <w:r w:rsidR="000A374D" w:rsidRPr="004648F2">
                <w:rPr>
                  <w:b/>
                  <w:bCs/>
                  <w:color w:val="0000FF"/>
                  <w:sz w:val="16"/>
                  <w:szCs w:val="16"/>
                  <w:u w:val="single"/>
                </w:rPr>
                <w:t>T002.0_NewSPIDNotification</w:t>
              </w:r>
            </w:hyperlink>
            <w:r w:rsidR="000A374D" w:rsidRPr="004648F2">
              <w:rPr>
                <w:b/>
                <w:bCs/>
                <w:sz w:val="16"/>
                <w:szCs w:val="16"/>
              </w:rPr>
              <w:t xml:space="preserve"> </w:t>
            </w:r>
            <w:hyperlink w:anchor="Link100" w:history="1">
              <w:r w:rsidR="000A374D" w:rsidRPr="004648F2">
                <w:rPr>
                  <w:b/>
                  <w:bCs/>
                  <w:color w:val="0000FF"/>
                  <w:sz w:val="16"/>
                  <w:szCs w:val="16"/>
                  <w:u w:val="single"/>
                </w:rPr>
                <w:t>T002.1_NewSPIDNotification</w:t>
              </w:r>
            </w:hyperlink>
            <w:r w:rsidR="000A374D" w:rsidRPr="004648F2">
              <w:rPr>
                <w:b/>
                <w:bCs/>
                <w:sz w:val="16"/>
                <w:szCs w:val="16"/>
              </w:rPr>
              <w:t xml:space="preserve"> </w:t>
            </w:r>
            <w:hyperlink w:anchor="Link101" w:history="1">
              <w:r w:rsidR="000A374D" w:rsidRPr="004648F2">
                <w:rPr>
                  <w:b/>
                  <w:bCs/>
                  <w:color w:val="0000FF"/>
                  <w:sz w:val="16"/>
                  <w:szCs w:val="16"/>
                  <w:u w:val="single"/>
                </w:rPr>
                <w:t>T004.1_NewMeterNotification</w:t>
              </w:r>
            </w:hyperlink>
            <w:r w:rsidR="000A374D" w:rsidRPr="004648F2">
              <w:rPr>
                <w:b/>
                <w:bCs/>
                <w:sz w:val="16"/>
                <w:szCs w:val="16"/>
              </w:rPr>
              <w:t xml:space="preserve"> </w:t>
            </w:r>
            <w:hyperlink w:anchor="Link102" w:history="1">
              <w:r w:rsidR="000A374D" w:rsidRPr="004648F2">
                <w:rPr>
                  <w:b/>
                  <w:bCs/>
                  <w:color w:val="0000FF"/>
                  <w:sz w:val="16"/>
                  <w:szCs w:val="16"/>
                  <w:u w:val="single"/>
                </w:rPr>
                <w:t>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T005.3_MeterReadNotification</w:t>
              </w:r>
            </w:hyperlink>
            <w:r w:rsidR="000A374D" w:rsidRPr="004648F2">
              <w:rPr>
                <w:b/>
                <w:bCs/>
                <w:sz w:val="16"/>
                <w:szCs w:val="16"/>
              </w:rPr>
              <w:t xml:space="preserve"> </w:t>
            </w:r>
            <w:hyperlink w:anchor="Link104" w:history="1">
              <w:r w:rsidR="000A374D" w:rsidRPr="004648F2">
                <w:rPr>
                  <w:b/>
                  <w:bCs/>
                  <w:color w:val="0000FF"/>
                  <w:sz w:val="16"/>
                  <w:szCs w:val="16"/>
                  <w:u w:val="single"/>
                </w:rPr>
                <w:t>T006.4_WaterSPIDNotification</w:t>
              </w:r>
            </w:hyperlink>
            <w:r w:rsidR="000A374D" w:rsidRPr="004648F2">
              <w:rPr>
                <w:b/>
                <w:bCs/>
                <w:sz w:val="16"/>
                <w:szCs w:val="16"/>
              </w:rPr>
              <w:t xml:space="preserve"> </w:t>
            </w:r>
            <w:hyperlink w:anchor="Link105" w:history="1">
              <w:r w:rsidR="000A374D" w:rsidRPr="004648F2">
                <w:rPr>
                  <w:b/>
                  <w:bCs/>
                  <w:color w:val="0000FF"/>
                  <w:sz w:val="16"/>
                  <w:szCs w:val="16"/>
                  <w:u w:val="single"/>
                </w:rPr>
                <w:t>T006.5_SewerageSPIDNotification</w:t>
              </w:r>
            </w:hyperlink>
            <w:r w:rsidR="000A374D" w:rsidRPr="004648F2">
              <w:rPr>
                <w:b/>
                <w:bCs/>
                <w:sz w:val="16"/>
                <w:szCs w:val="16"/>
              </w:rPr>
              <w:t xml:space="preserve"> </w:t>
            </w:r>
            <w:hyperlink w:anchor="Link106" w:history="1">
              <w:r w:rsidR="000A374D" w:rsidRPr="004648F2">
                <w:rPr>
                  <w:b/>
                  <w:bCs/>
                  <w:color w:val="0000FF"/>
                  <w:sz w:val="16"/>
                  <w:szCs w:val="16"/>
                  <w:u w:val="single"/>
                </w:rPr>
                <w:t>T007.2_ConnectionCompleteNotification</w:t>
              </w:r>
            </w:hyperlink>
            <w:r w:rsidR="000A374D" w:rsidRPr="004648F2">
              <w:rPr>
                <w:b/>
                <w:bCs/>
                <w:sz w:val="16"/>
                <w:szCs w:val="16"/>
              </w:rPr>
              <w:t xml:space="preserve"> </w:t>
            </w:r>
            <w:hyperlink w:anchor="Link107" w:history="1">
              <w:r w:rsidR="000A374D" w:rsidRPr="004648F2">
                <w:rPr>
                  <w:b/>
                  <w:bCs/>
                  <w:color w:val="0000FF"/>
                  <w:sz w:val="16"/>
                  <w:szCs w:val="16"/>
                  <w:u w:val="single"/>
                </w:rPr>
                <w:t>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T008.1_RegistrationConfirmation</w:t>
              </w:r>
            </w:hyperlink>
            <w:r w:rsidR="000A374D" w:rsidRPr="004648F2">
              <w:rPr>
                <w:b/>
                <w:bCs/>
                <w:sz w:val="16"/>
                <w:szCs w:val="16"/>
              </w:rPr>
              <w:t xml:space="preserve"> </w:t>
            </w:r>
            <w:hyperlink w:anchor="Link109" w:history="1">
              <w:r w:rsidR="000A374D" w:rsidRPr="004648F2">
                <w:rPr>
                  <w:b/>
                  <w:bCs/>
                  <w:color w:val="0000FF"/>
                  <w:sz w:val="16"/>
                  <w:szCs w:val="16"/>
                  <w:u w:val="single"/>
                </w:rPr>
                <w:t>T008.2_NotifyRSD</w:t>
              </w:r>
            </w:hyperlink>
            <w:r w:rsidR="000A374D" w:rsidRPr="004648F2">
              <w:rPr>
                <w:b/>
                <w:bCs/>
                <w:sz w:val="16"/>
                <w:szCs w:val="16"/>
              </w:rPr>
              <w:t xml:space="preserve"> </w:t>
            </w:r>
            <w:hyperlink w:anchor="Link10A" w:history="1">
              <w:r w:rsidR="000A374D" w:rsidRPr="004648F2">
                <w:rPr>
                  <w:b/>
                  <w:bCs/>
                  <w:color w:val="0000FF"/>
                  <w:sz w:val="16"/>
                  <w:szCs w:val="16"/>
                  <w:u w:val="single"/>
                </w:rPr>
                <w:t>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T009.1_Notification</w:t>
              </w:r>
            </w:hyperlink>
            <w:r w:rsidR="000A374D" w:rsidRPr="004648F2">
              <w:rPr>
                <w:b/>
                <w:bCs/>
                <w:sz w:val="16"/>
                <w:szCs w:val="16"/>
              </w:rPr>
              <w:t xml:space="preserve"> </w:t>
            </w:r>
            <w:hyperlink w:anchor="Link10C" w:history="1">
              <w:r w:rsidR="000A374D" w:rsidRPr="004648F2">
                <w:rPr>
                  <w:b/>
                  <w:bCs/>
                  <w:color w:val="0000FF"/>
                  <w:sz w:val="16"/>
                  <w:szCs w:val="16"/>
                  <w:u w:val="single"/>
                </w:rPr>
                <w:t>T009.4_Notification</w:t>
              </w:r>
            </w:hyperlink>
            <w:r w:rsidR="000A374D" w:rsidRPr="004648F2">
              <w:rPr>
                <w:b/>
                <w:bCs/>
                <w:sz w:val="16"/>
                <w:szCs w:val="16"/>
              </w:rPr>
              <w:t xml:space="preserve"> </w:t>
            </w:r>
            <w:hyperlink w:anchor="Link10D" w:history="1">
              <w:r w:rsidR="000A374D" w:rsidRPr="004648F2">
                <w:rPr>
                  <w:b/>
                  <w:bCs/>
                  <w:color w:val="0000FF"/>
                  <w:sz w:val="16"/>
                  <w:szCs w:val="16"/>
                  <w:u w:val="single"/>
                </w:rPr>
                <w:t>T011.0_CancelRegistrationNotification</w:t>
              </w:r>
            </w:hyperlink>
            <w:r w:rsidR="000A374D" w:rsidRPr="004648F2">
              <w:rPr>
                <w:b/>
                <w:bCs/>
                <w:sz w:val="16"/>
                <w:szCs w:val="16"/>
              </w:rPr>
              <w:t xml:space="preserve"> </w:t>
            </w:r>
            <w:hyperlink w:anchor="Link10E" w:history="1">
              <w:r w:rsidR="000A374D" w:rsidRPr="004648F2">
                <w:rPr>
                  <w:b/>
                  <w:bCs/>
                  <w:color w:val="0000FF"/>
                  <w:sz w:val="16"/>
                  <w:szCs w:val="16"/>
                  <w:u w:val="single"/>
                </w:rPr>
                <w:t>T011.1_CancelRegistrationNotification</w:t>
              </w:r>
            </w:hyperlink>
            <w:r w:rsidR="000A374D" w:rsidRPr="004648F2">
              <w:rPr>
                <w:b/>
                <w:bCs/>
                <w:sz w:val="16"/>
                <w:szCs w:val="16"/>
              </w:rPr>
              <w:t xml:space="preserve"> </w:t>
            </w:r>
            <w:hyperlink w:anchor="Link10F" w:history="1">
              <w:r w:rsidR="000A374D" w:rsidRPr="004648F2">
                <w:rPr>
                  <w:b/>
                  <w:bCs/>
                  <w:color w:val="0000FF"/>
                  <w:sz w:val="16"/>
                  <w:szCs w:val="16"/>
                  <w:u w:val="single"/>
                </w:rPr>
                <w:t>T012.2_ServiceElementUpdateNotification</w:t>
              </w:r>
            </w:hyperlink>
            <w:r w:rsidR="000A374D" w:rsidRPr="004648F2">
              <w:rPr>
                <w:b/>
                <w:bCs/>
                <w:sz w:val="16"/>
                <w:szCs w:val="16"/>
              </w:rPr>
              <w:t xml:space="preserve"> </w:t>
            </w:r>
            <w:hyperlink w:anchor="Link110" w:history="1">
              <w:r w:rsidR="000A374D" w:rsidRPr="004648F2">
                <w:rPr>
                  <w:b/>
                  <w:bCs/>
                  <w:color w:val="0000FF"/>
                  <w:sz w:val="16"/>
                  <w:szCs w:val="16"/>
                  <w:u w:val="single"/>
                </w:rPr>
                <w:t>T012.4_SewerageServiceElementUpdateNotification</w:t>
              </w:r>
            </w:hyperlink>
            <w:r w:rsidR="000A374D" w:rsidRPr="004648F2">
              <w:rPr>
                <w:b/>
                <w:bCs/>
                <w:sz w:val="16"/>
                <w:szCs w:val="16"/>
              </w:rPr>
              <w:t xml:space="preserve"> </w:t>
            </w:r>
            <w:hyperlink w:anchor="Link111" w:history="1">
              <w:r w:rsidR="000A374D" w:rsidRPr="004648F2">
                <w:rPr>
                  <w:b/>
                  <w:bCs/>
                  <w:color w:val="0000FF"/>
                  <w:sz w:val="16"/>
                  <w:szCs w:val="16"/>
                  <w:u w:val="single"/>
                </w:rPr>
                <w:t>T012.6_UpdateSAAReferenceNumberUPRNNotification</w:t>
              </w:r>
            </w:hyperlink>
            <w:r w:rsidR="000A374D" w:rsidRPr="004648F2">
              <w:rPr>
                <w:b/>
                <w:bCs/>
                <w:sz w:val="16"/>
                <w:szCs w:val="16"/>
              </w:rPr>
              <w:t xml:space="preserve"> </w:t>
            </w:r>
            <w:hyperlink w:anchor="Link112" w:history="1">
              <w:r w:rsidR="000A374D" w:rsidRPr="004648F2">
                <w:rPr>
                  <w:b/>
                  <w:bCs/>
                  <w:color w:val="0000FF"/>
                  <w:sz w:val="16"/>
                  <w:szCs w:val="16"/>
                  <w:u w:val="single"/>
                </w:rPr>
                <w:t>T013.1_MeterUpdate</w:t>
              </w:r>
            </w:hyperlink>
            <w:r w:rsidR="000A374D" w:rsidRPr="004648F2">
              <w:rPr>
                <w:b/>
                <w:bCs/>
                <w:sz w:val="16"/>
                <w:szCs w:val="16"/>
              </w:rPr>
              <w:t xml:space="preserve"> </w:t>
            </w:r>
            <w:hyperlink w:anchor="Link113" w:history="1">
              <w:r w:rsidR="000A374D" w:rsidRPr="004648F2">
                <w:rPr>
                  <w:b/>
                  <w:bCs/>
                  <w:color w:val="0000FF"/>
                  <w:sz w:val="16"/>
                  <w:szCs w:val="16"/>
                  <w:u w:val="single"/>
                </w:rPr>
                <w:t>T013.3_UpdateMeterLocationNotification</w:t>
              </w:r>
            </w:hyperlink>
            <w:r w:rsidR="000A374D" w:rsidRPr="004648F2">
              <w:rPr>
                <w:b/>
                <w:bCs/>
                <w:sz w:val="16"/>
                <w:szCs w:val="16"/>
              </w:rPr>
              <w:t xml:space="preserve"> </w:t>
            </w:r>
            <w:hyperlink w:anchor="Link114" w:history="1">
              <w:r w:rsidR="000A374D" w:rsidRPr="004648F2">
                <w:rPr>
                  <w:b/>
                  <w:bCs/>
                  <w:color w:val="0000FF"/>
                  <w:sz w:val="16"/>
                  <w:szCs w:val="16"/>
                  <w:u w:val="single"/>
                </w:rPr>
                <w:t>T014.1_MeterUpdateNotification</w:t>
              </w:r>
            </w:hyperlink>
            <w:r w:rsidR="000A374D" w:rsidRPr="004648F2">
              <w:rPr>
                <w:b/>
                <w:bCs/>
                <w:sz w:val="16"/>
                <w:szCs w:val="16"/>
              </w:rPr>
              <w:t xml:space="preserve"> </w:t>
            </w:r>
            <w:hyperlink w:anchor="Link115" w:history="1">
              <w:r w:rsidR="000A374D" w:rsidRPr="004648F2">
                <w:rPr>
                  <w:b/>
                  <w:bCs/>
                  <w:color w:val="0000FF"/>
                  <w:sz w:val="16"/>
                  <w:szCs w:val="16"/>
                  <w:u w:val="single"/>
                </w:rPr>
                <w:t>T015.1_DisconnectionNotification</w:t>
              </w:r>
            </w:hyperlink>
            <w:r w:rsidR="000A374D" w:rsidRPr="004648F2">
              <w:rPr>
                <w:b/>
                <w:bCs/>
                <w:sz w:val="16"/>
                <w:szCs w:val="16"/>
              </w:rPr>
              <w:t xml:space="preserve"> </w:t>
            </w:r>
            <w:hyperlink w:anchor="Link116" w:history="1">
              <w:r w:rsidR="000A374D" w:rsidRPr="004648F2">
                <w:rPr>
                  <w:b/>
                  <w:bCs/>
                  <w:color w:val="0000FF"/>
                  <w:sz w:val="16"/>
                  <w:szCs w:val="16"/>
                  <w:u w:val="single"/>
                </w:rPr>
                <w:t>T016.1_UnmeasureableNotification</w:t>
              </w:r>
            </w:hyperlink>
            <w:r w:rsidR="000A374D" w:rsidRPr="004648F2">
              <w:rPr>
                <w:b/>
                <w:bCs/>
                <w:sz w:val="16"/>
                <w:szCs w:val="16"/>
              </w:rPr>
              <w:t xml:space="preserve"> </w:t>
            </w:r>
            <w:hyperlink w:anchor="Link117" w:history="1">
              <w:r w:rsidR="000A374D" w:rsidRPr="004648F2">
                <w:rPr>
                  <w:b/>
                  <w:bCs/>
                  <w:color w:val="0000FF"/>
                  <w:sz w:val="16"/>
                  <w:szCs w:val="16"/>
                  <w:u w:val="single"/>
                </w:rPr>
                <w:t>T017.1_MeterSwapNotification</w:t>
              </w:r>
            </w:hyperlink>
            <w:r w:rsidR="000A374D" w:rsidRPr="004648F2">
              <w:rPr>
                <w:b/>
                <w:bCs/>
                <w:sz w:val="16"/>
                <w:szCs w:val="16"/>
              </w:rPr>
              <w:t xml:space="preserve"> </w:t>
            </w:r>
            <w:hyperlink w:anchor="Link118" w:history="1">
              <w:r w:rsidR="000A374D" w:rsidRPr="004648F2">
                <w:rPr>
                  <w:b/>
                  <w:bCs/>
                  <w:color w:val="0000FF"/>
                  <w:sz w:val="16"/>
                  <w:szCs w:val="16"/>
                  <w:u w:val="single"/>
                </w:rPr>
                <w:t>T019.0_WaterSPIDData</w:t>
              </w:r>
            </w:hyperlink>
            <w:r w:rsidR="000A374D" w:rsidRPr="004648F2">
              <w:rPr>
                <w:b/>
                <w:bCs/>
                <w:sz w:val="16"/>
                <w:szCs w:val="16"/>
              </w:rPr>
              <w:t xml:space="preserve"> </w:t>
            </w:r>
            <w:hyperlink w:anchor="Link119" w:history="1">
              <w:r w:rsidR="000A374D" w:rsidRPr="004648F2">
                <w:rPr>
                  <w:b/>
                  <w:bCs/>
                  <w:color w:val="0000FF"/>
                  <w:sz w:val="16"/>
                  <w:szCs w:val="16"/>
                  <w:u w:val="single"/>
                </w:rPr>
                <w:t>T020.0_SewerageSPIDData</w:t>
              </w:r>
            </w:hyperlink>
            <w:r w:rsidR="000A374D" w:rsidRPr="004648F2">
              <w:rPr>
                <w:b/>
                <w:bCs/>
                <w:sz w:val="16"/>
                <w:szCs w:val="16"/>
              </w:rPr>
              <w:t xml:space="preserve"> </w:t>
            </w:r>
            <w:hyperlink w:anchor="Link11A" w:history="1">
              <w:r w:rsidR="000A374D" w:rsidRPr="004648F2">
                <w:rPr>
                  <w:b/>
                  <w:bCs/>
                  <w:color w:val="0000FF"/>
                  <w:sz w:val="16"/>
                  <w:szCs w:val="16"/>
                  <w:u w:val="single"/>
                </w:rPr>
                <w:t>T021.1_DPIDNotification</w:t>
              </w:r>
            </w:hyperlink>
            <w:r w:rsidR="000A374D" w:rsidRPr="004648F2">
              <w:rPr>
                <w:b/>
                <w:bCs/>
                <w:sz w:val="16"/>
                <w:szCs w:val="16"/>
              </w:rPr>
              <w:t xml:space="preserve"> </w:t>
            </w:r>
            <w:hyperlink w:anchor="Link11B" w:history="1">
              <w:r w:rsidR="000A374D" w:rsidRPr="004648F2">
                <w:rPr>
                  <w:b/>
                  <w:bCs/>
                  <w:color w:val="0000FF"/>
                  <w:sz w:val="16"/>
                  <w:szCs w:val="16"/>
                  <w:u w:val="single"/>
                </w:rPr>
                <w:t>T022.1_TEUpdateNotification</w:t>
              </w:r>
            </w:hyperlink>
            <w:r w:rsidR="000A374D" w:rsidRPr="004648F2">
              <w:rPr>
                <w:b/>
                <w:bCs/>
                <w:sz w:val="16"/>
                <w:szCs w:val="16"/>
              </w:rPr>
              <w:t xml:space="preserve"> </w:t>
            </w:r>
            <w:hyperlink w:anchor="Link11C" w:history="1">
              <w:r w:rsidR="000A374D" w:rsidRPr="004648F2">
                <w:rPr>
                  <w:b/>
                  <w:bCs/>
                  <w:color w:val="0000FF"/>
                  <w:sz w:val="16"/>
                  <w:szCs w:val="16"/>
                  <w:u w:val="single"/>
                </w:rPr>
                <w:t>T023.1_MeterAssociationNotification</w:t>
              </w:r>
            </w:hyperlink>
            <w:r w:rsidR="000A374D" w:rsidRPr="004648F2">
              <w:rPr>
                <w:b/>
                <w:bCs/>
                <w:sz w:val="16"/>
                <w:szCs w:val="16"/>
              </w:rPr>
              <w:t xml:space="preserve"> </w:t>
            </w:r>
            <w:hyperlink w:anchor="Link11D" w:history="1">
              <w:r w:rsidR="000A374D" w:rsidRPr="004648F2">
                <w:rPr>
                  <w:b/>
                  <w:bCs/>
                  <w:color w:val="0000FF"/>
                  <w:sz w:val="16"/>
                  <w:szCs w:val="16"/>
                  <w:u w:val="single"/>
                </w:rPr>
                <w:t>T024.1_MeterDisAssociationNotification</w:t>
              </w:r>
            </w:hyperlink>
            <w:r w:rsidR="000A374D" w:rsidRPr="004648F2">
              <w:rPr>
                <w:b/>
                <w:bCs/>
                <w:sz w:val="16"/>
                <w:szCs w:val="16"/>
              </w:rPr>
              <w:t xml:space="preserve"> </w:t>
            </w:r>
            <w:hyperlink w:anchor="Link11E" w:history="1">
              <w:r w:rsidR="000A374D" w:rsidRPr="004648F2">
                <w:rPr>
                  <w:b/>
                  <w:bCs/>
                  <w:color w:val="0000FF"/>
                  <w:sz w:val="16"/>
                  <w:szCs w:val="16"/>
                  <w:u w:val="single"/>
                </w:rPr>
                <w:t>T026.1_DiscontinueDPIDNotification</w:t>
              </w:r>
            </w:hyperlink>
            <w:r w:rsidR="000A374D" w:rsidRPr="004648F2">
              <w:rPr>
                <w:b/>
                <w:bCs/>
                <w:sz w:val="16"/>
                <w:szCs w:val="16"/>
              </w:rPr>
              <w:t xml:space="preserve"> </w:t>
            </w:r>
            <w:hyperlink w:anchor="Link11F" w:history="1">
              <w:r w:rsidR="000A374D" w:rsidRPr="004648F2">
                <w:rPr>
                  <w:b/>
                  <w:bCs/>
                  <w:color w:val="0000FF"/>
                  <w:sz w:val="16"/>
                  <w:szCs w:val="16"/>
                  <w:u w:val="single"/>
                </w:rPr>
                <w:t>T027.1_DPIDUpdateNotification</w:t>
              </w:r>
            </w:hyperlink>
            <w:r w:rsidR="000A374D" w:rsidRPr="004648F2">
              <w:rPr>
                <w:b/>
                <w:bCs/>
                <w:sz w:val="16"/>
                <w:szCs w:val="16"/>
              </w:rPr>
              <w:t xml:space="preserve"> </w:t>
            </w:r>
            <w:hyperlink w:anchor="Link120" w:history="1">
              <w:r w:rsidR="000A374D" w:rsidRPr="004648F2">
                <w:rPr>
                  <w:b/>
                  <w:bCs/>
                  <w:color w:val="0000FF"/>
                  <w:sz w:val="16"/>
                  <w:szCs w:val="16"/>
                  <w:u w:val="single"/>
                </w:rPr>
                <w:t>T028.0_Schedule3UpdateNotification</w:t>
              </w:r>
            </w:hyperlink>
            <w:r w:rsidR="000A374D" w:rsidRPr="004648F2">
              <w:rPr>
                <w:b/>
                <w:bCs/>
                <w:sz w:val="16"/>
                <w:szCs w:val="16"/>
              </w:rPr>
              <w:t xml:space="preserve"> </w:t>
            </w:r>
            <w:hyperlink w:anchor="Link121" w:history="1">
              <w:r w:rsidR="000A374D" w:rsidRPr="004648F2">
                <w:rPr>
                  <w:b/>
                  <w:bCs/>
                  <w:color w:val="0000FF"/>
                  <w:sz w:val="16"/>
                  <w:szCs w:val="16"/>
                  <w:u w:val="single"/>
                </w:rPr>
                <w:t>T029.0_SpecialArrangementsUpdateNotification</w:t>
              </w:r>
            </w:hyperlink>
            <w:r w:rsidR="000A374D" w:rsidRPr="004648F2">
              <w:rPr>
                <w:b/>
                <w:bCs/>
                <w:sz w:val="16"/>
                <w:szCs w:val="16"/>
              </w:rPr>
              <w:t xml:space="preserve"> </w:t>
            </w:r>
            <w:hyperlink w:anchor="Link122" w:history="1">
              <w:r w:rsidR="000A374D" w:rsidRPr="004648F2">
                <w:rPr>
                  <w:b/>
                  <w:bCs/>
                  <w:color w:val="0000FF"/>
                  <w:sz w:val="16"/>
                  <w:szCs w:val="16"/>
                  <w:u w:val="single"/>
                </w:rPr>
                <w:t>T029.4_PremisesSpecialArrangementsUpdateNotification</w:t>
              </w:r>
            </w:hyperlink>
            <w:r w:rsidR="000A374D" w:rsidRPr="004648F2">
              <w:rPr>
                <w:b/>
                <w:bCs/>
                <w:sz w:val="16"/>
                <w:szCs w:val="16"/>
              </w:rPr>
              <w:t xml:space="preserve"> </w:t>
            </w:r>
            <w:hyperlink w:anchor="Link123" w:history="1">
              <w:r w:rsidR="000A374D" w:rsidRPr="004648F2">
                <w:rPr>
                  <w:b/>
                  <w:bCs/>
                  <w:color w:val="0000FF"/>
                  <w:sz w:val="16"/>
                  <w:szCs w:val="16"/>
                  <w:u w:val="single"/>
                </w:rPr>
                <w:t>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T030.1_DPMeterReadNotification</w:t>
              </w:r>
            </w:hyperlink>
            <w:r w:rsidR="000A374D" w:rsidRPr="004648F2">
              <w:rPr>
                <w:b/>
                <w:bCs/>
                <w:sz w:val="16"/>
                <w:szCs w:val="16"/>
              </w:rPr>
              <w:t xml:space="preserve"> </w:t>
            </w:r>
            <w:hyperlink w:anchor="Link125" w:history="1">
              <w:r w:rsidR="000A374D" w:rsidRPr="004648F2">
                <w:rPr>
                  <w:b/>
                  <w:bCs/>
                  <w:color w:val="0000FF"/>
                  <w:sz w:val="16"/>
                  <w:szCs w:val="16"/>
                  <w:u w:val="single"/>
                </w:rPr>
                <w:t>T032.1_CustomerNameUpdated</w:t>
              </w:r>
            </w:hyperlink>
            <w:r w:rsidR="000A374D" w:rsidRPr="004648F2">
              <w:rPr>
                <w:b/>
                <w:bCs/>
                <w:sz w:val="16"/>
                <w:szCs w:val="16"/>
              </w:rPr>
              <w:t xml:space="preserve"> </w:t>
            </w:r>
            <w:hyperlink w:anchor="Link126" w:history="1">
              <w:r w:rsidR="000A374D" w:rsidRPr="004648F2">
                <w:rPr>
                  <w:b/>
                  <w:bCs/>
                  <w:color w:val="0000FF"/>
                  <w:sz w:val="16"/>
                  <w:szCs w:val="16"/>
                  <w:u w:val="single"/>
                </w:rPr>
                <w:t>T032.2_CustomerNameUpdatedNotification</w:t>
              </w:r>
            </w:hyperlink>
            <w:r w:rsidR="000A374D" w:rsidRPr="004648F2">
              <w:rPr>
                <w:b/>
                <w:bCs/>
                <w:sz w:val="16"/>
                <w:szCs w:val="16"/>
              </w:rPr>
              <w:t xml:space="preserve"> </w:t>
            </w:r>
            <w:hyperlink w:anchor="Link127"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128"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129"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12A"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12B"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12C"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12D"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12E" w:history="1">
              <w:r w:rsidR="000A374D" w:rsidRPr="004648F2">
                <w:rPr>
                  <w:b/>
                  <w:bCs/>
                  <w:color w:val="0000FF"/>
                  <w:sz w:val="16"/>
                  <w:szCs w:val="16"/>
                  <w:u w:val="single"/>
                </w:rPr>
                <w:t>T036.1_MeterNetworkAssoci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A" w:history="1">
                    <w:r w:rsidR="000A374D" w:rsidRPr="004648F2">
                      <w:rPr>
                        <w:b/>
                        <w:bCs/>
                        <w:color w:val="0000FF"/>
                        <w:sz w:val="16"/>
                        <w:szCs w:val="16"/>
                        <w:u w:val="single"/>
                      </w:rPr>
                      <w:t>ResponseMessages</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ResponseMessage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hoi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0_NewSPIDNotification</w:t>
            </w:r>
            <w:r w:rsidRPr="004648F2">
              <w:rPr>
                <w:color w:val="0000FF"/>
              </w:rPr>
              <w:t>"</w:t>
            </w:r>
            <w:r w:rsidRPr="004648F2">
              <w:rPr>
                <w:color w:val="FF0000"/>
              </w:rPr>
              <w:t xml:space="preserve"> type</w:t>
            </w:r>
            <w:r w:rsidRPr="004648F2">
              <w:rPr>
                <w:color w:val="0000FF"/>
              </w:rPr>
              <w:t>=</w:t>
            </w:r>
            <w:r w:rsidRPr="004648F2">
              <w:t>"NewLP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1_NewSPIDNotification</w:t>
            </w:r>
            <w:r w:rsidRPr="004648F2">
              <w:rPr>
                <w:color w:val="0000FF"/>
              </w:rPr>
              <w:t>"</w:t>
            </w:r>
            <w:r w:rsidRPr="004648F2">
              <w:rPr>
                <w:color w:val="FF0000"/>
              </w:rPr>
              <w:t xml:space="preserve"> type</w:t>
            </w:r>
            <w:r w:rsidRPr="004648F2">
              <w:rPr>
                <w:color w:val="0000FF"/>
              </w:rPr>
              <w:t>=</w:t>
            </w:r>
            <w:r w:rsidRPr="004648F2">
              <w:t>"New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1_NewMeterNotification</w:t>
            </w:r>
            <w:r w:rsidRPr="004648F2">
              <w:rPr>
                <w:color w:val="0000FF"/>
              </w:rPr>
              <w:t>"</w:t>
            </w:r>
            <w:r w:rsidRPr="004648F2">
              <w:rPr>
                <w:color w:val="FF0000"/>
              </w:rPr>
              <w:t xml:space="preserve"> type</w:t>
            </w:r>
            <w:r w:rsidRPr="004648F2">
              <w:rPr>
                <w:color w:val="0000FF"/>
              </w:rPr>
              <w:t>=</w:t>
            </w:r>
            <w:r w:rsidRPr="004648F2">
              <w:t>"T004.1_NewMeter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2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3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4_WaterSPIDNotification</w:t>
            </w:r>
            <w:r w:rsidRPr="004648F2">
              <w:rPr>
                <w:color w:val="0000FF"/>
              </w:rPr>
              <w:t>"</w:t>
            </w:r>
            <w:r w:rsidRPr="004648F2">
              <w:rPr>
                <w:color w:val="FF0000"/>
              </w:rPr>
              <w:t xml:space="preserve"> type</w:t>
            </w:r>
            <w:r w:rsidRPr="004648F2">
              <w:rPr>
                <w:color w:val="0000FF"/>
              </w:rPr>
              <w:t>=</w:t>
            </w:r>
            <w:r w:rsidRPr="004648F2">
              <w:t>"T006.4_Water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5_SewerageSPIDNotification</w:t>
            </w:r>
            <w:r w:rsidRPr="004648F2">
              <w:rPr>
                <w:color w:val="0000FF"/>
              </w:rPr>
              <w:t>"</w:t>
            </w:r>
            <w:r w:rsidRPr="004648F2">
              <w:rPr>
                <w:color w:val="FF0000"/>
              </w:rPr>
              <w:t xml:space="preserve"> type</w:t>
            </w:r>
            <w:r w:rsidRPr="004648F2">
              <w:rPr>
                <w:color w:val="0000FF"/>
              </w:rPr>
              <w:t>=</w:t>
            </w:r>
            <w:r w:rsidRPr="004648F2">
              <w:t>"T006.5_Sewerage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2_ConnectionCompleteNotification</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0_TerminationNotific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1_RegistrationConfirm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2_NotifyRSD</w:t>
            </w:r>
            <w:r w:rsidRPr="004648F2">
              <w:rPr>
                <w:color w:val="0000FF"/>
              </w:rPr>
              <w:t>"</w:t>
            </w:r>
            <w:r w:rsidRPr="004648F2">
              <w:rPr>
                <w:color w:val="FF0000"/>
              </w:rPr>
              <w:t xml:space="preserve"> type</w:t>
            </w:r>
            <w:r w:rsidRPr="004648F2">
              <w:rPr>
                <w:color w:val="0000FF"/>
              </w:rPr>
              <w:t>=</w:t>
            </w:r>
            <w:r w:rsidRPr="004648F2">
              <w:t>"NotifyRS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0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1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4_Notification</w:t>
            </w:r>
            <w:r w:rsidRPr="004648F2">
              <w:rPr>
                <w:color w:val="0000FF"/>
              </w:rPr>
              <w:t>"</w:t>
            </w:r>
            <w:r w:rsidRPr="004648F2">
              <w:rPr>
                <w:color w:val="FF0000"/>
              </w:rPr>
              <w:t xml:space="preserve"> type</w:t>
            </w:r>
            <w:r w:rsidRPr="004648F2">
              <w:rPr>
                <w:color w:val="0000FF"/>
              </w:rPr>
              <w:t>=</w:t>
            </w:r>
            <w:r w:rsidRPr="004648F2">
              <w:t>"T009.4_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0_CancelRegistrationNotification</w:t>
            </w:r>
            <w:r w:rsidRPr="004648F2">
              <w:rPr>
                <w:color w:val="0000FF"/>
              </w:rPr>
              <w:t>"</w:t>
            </w:r>
            <w:r w:rsidRPr="004648F2">
              <w:rPr>
                <w:color w:val="FF0000"/>
              </w:rPr>
              <w:t xml:space="preserve"> type</w:t>
            </w:r>
            <w:r w:rsidRPr="004648F2">
              <w:rPr>
                <w:color w:val="0000FF"/>
              </w:rPr>
              <w:t>=</w:t>
            </w:r>
            <w:r w:rsidRPr="004648F2">
              <w:t>"CancelRegistratio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1_CancelRegistrationNotification</w:t>
            </w:r>
            <w:r w:rsidRPr="004648F2">
              <w:rPr>
                <w:color w:val="0000FF"/>
              </w:rPr>
              <w:t>"</w:t>
            </w:r>
            <w:r w:rsidRPr="004648F2">
              <w:rPr>
                <w:color w:val="FF0000"/>
              </w:rPr>
              <w:t xml:space="preserve"> type</w:t>
            </w:r>
            <w:r w:rsidRPr="004648F2">
              <w:rPr>
                <w:color w:val="0000FF"/>
              </w:rPr>
              <w:t>=</w:t>
            </w:r>
            <w:r w:rsidRPr="004648F2">
              <w:t>"CancelRegistrationNotificationOu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2_ServiceElementUpdateNotification</w:t>
            </w:r>
            <w:r w:rsidRPr="004648F2">
              <w:rPr>
                <w:color w:val="0000FF"/>
              </w:rPr>
              <w:t>"</w:t>
            </w:r>
            <w:r w:rsidRPr="004648F2">
              <w:rPr>
                <w:color w:val="FF0000"/>
              </w:rPr>
              <w:t xml:space="preserve"> type</w:t>
            </w:r>
            <w:r w:rsidRPr="004648F2">
              <w:rPr>
                <w:color w:val="0000FF"/>
              </w:rPr>
              <w:t>=</w:t>
            </w:r>
            <w:r w:rsidRPr="004648F2">
              <w:t>"ServiceElement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4_SewerageServiceElementUpdateNotification</w:t>
            </w:r>
            <w:r w:rsidRPr="004648F2">
              <w:rPr>
                <w:color w:val="0000FF"/>
              </w:rPr>
              <w:t>"</w:t>
            </w:r>
            <w:r w:rsidRPr="004648F2">
              <w:rPr>
                <w:color w:val="FF0000"/>
              </w:rPr>
              <w:t xml:space="preserve"> type</w:t>
            </w:r>
            <w:r w:rsidRPr="004648F2">
              <w:rPr>
                <w:color w:val="0000FF"/>
              </w:rPr>
              <w:t>=</w:t>
            </w:r>
            <w:r w:rsidRPr="004648F2">
              <w:t>"SewerageServiceElement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6_UpdateSAAReferenceNumberUPRNNotification</w:t>
            </w:r>
            <w:r w:rsidRPr="004648F2">
              <w:rPr>
                <w:color w:val="0000FF"/>
              </w:rPr>
              <w:t>"</w:t>
            </w:r>
            <w:r w:rsidRPr="004648F2">
              <w:rPr>
                <w:color w:val="FF0000"/>
              </w:rPr>
              <w:t xml:space="preserve"> type</w:t>
            </w:r>
            <w:r w:rsidRPr="004648F2">
              <w:rPr>
                <w:color w:val="0000FF"/>
              </w:rPr>
              <w:t>=</w:t>
            </w:r>
            <w:r w:rsidRPr="004648F2">
              <w:t>"UpdateSAAReferenceNumberUPR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1_MeterUpdate</w:t>
            </w:r>
            <w:r w:rsidRPr="004648F2">
              <w:rPr>
                <w:color w:val="0000FF"/>
              </w:rPr>
              <w:t>"</w:t>
            </w:r>
            <w:r w:rsidRPr="004648F2">
              <w:rPr>
                <w:color w:val="FF0000"/>
              </w:rPr>
              <w:t xml:space="preserve"> type</w:t>
            </w:r>
            <w:r w:rsidRPr="004648F2">
              <w:rPr>
                <w:color w:val="0000FF"/>
              </w:rPr>
              <w:t>=</w:t>
            </w:r>
            <w:r w:rsidRPr="004648F2">
              <w:t>"MeterUpdateNotification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3_UpdateMeterLocationNotification</w:t>
            </w:r>
            <w:r w:rsidRPr="004648F2">
              <w:rPr>
                <w:color w:val="0000FF"/>
              </w:rPr>
              <w:t>"</w:t>
            </w:r>
            <w:r w:rsidRPr="004648F2">
              <w:rPr>
                <w:color w:val="FF0000"/>
              </w:rPr>
              <w:t xml:space="preserve"> type</w:t>
            </w:r>
            <w:r w:rsidRPr="004648F2">
              <w:rPr>
                <w:color w:val="0000FF"/>
              </w:rPr>
              <w:t>=</w:t>
            </w:r>
            <w:r w:rsidRPr="004648F2">
              <w:t>"UpdateMeterLocatio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1_MeterUpdateNotification</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1_DisconnectionNotific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1_UnmeasureableNotific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1_MeterSwapNotification</w:t>
            </w:r>
            <w:r w:rsidRPr="004648F2">
              <w:rPr>
                <w:color w:val="0000FF"/>
              </w:rPr>
              <w:t>"</w:t>
            </w:r>
            <w:r w:rsidRPr="004648F2">
              <w:rPr>
                <w:color w:val="FF0000"/>
              </w:rPr>
              <w:t xml:space="preserve"> type</w:t>
            </w:r>
            <w:r w:rsidRPr="004648F2">
              <w:rPr>
                <w:color w:val="0000FF"/>
              </w:rPr>
              <w:t>=</w:t>
            </w:r>
            <w:r w:rsidRPr="004648F2">
              <w:t>"MeterSwap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9.0_WaterSPIDData</w:t>
            </w:r>
            <w:r w:rsidRPr="004648F2">
              <w:rPr>
                <w:color w:val="0000FF"/>
              </w:rPr>
              <w:t>"</w:t>
            </w:r>
            <w:r w:rsidRPr="004648F2">
              <w:rPr>
                <w:color w:val="FF0000"/>
              </w:rPr>
              <w:t xml:space="preserve"> type</w:t>
            </w:r>
            <w:r w:rsidRPr="004648F2">
              <w:rPr>
                <w:color w:val="0000FF"/>
              </w:rPr>
              <w:t>=</w:t>
            </w:r>
            <w:r w:rsidRPr="004648F2">
              <w:t>"WaterSPIDData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0.0_SewerageSPIDData</w:t>
            </w:r>
            <w:r w:rsidRPr="004648F2">
              <w:rPr>
                <w:color w:val="0000FF"/>
              </w:rPr>
              <w:t>"</w:t>
            </w:r>
            <w:r w:rsidRPr="004648F2">
              <w:rPr>
                <w:color w:val="FF0000"/>
              </w:rPr>
              <w:t xml:space="preserve"> type</w:t>
            </w:r>
            <w:r w:rsidRPr="004648F2">
              <w:rPr>
                <w:color w:val="0000FF"/>
              </w:rPr>
              <w:t>=</w:t>
            </w:r>
            <w:r w:rsidRPr="004648F2">
              <w:t>"SewerageSPIDData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1_DPIDNotification</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1_TEUpdateNotification</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1_MeterAssociationNotific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1_MeterDisAssociationNotific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1_DiscontinueDPIDNotification</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1_DPIDUpdateNotification</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0_Schedule3UpdateNotification</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0_SpecialArrangementsUpdateNotification</w:t>
            </w:r>
            <w:r w:rsidRPr="004648F2">
              <w:rPr>
                <w:color w:val="0000FF"/>
              </w:rPr>
              <w:t>"</w:t>
            </w:r>
            <w:r w:rsidRPr="004648F2">
              <w:rPr>
                <w:color w:val="FF0000"/>
              </w:rPr>
              <w:t xml:space="preserve"> type</w:t>
            </w:r>
            <w:r w:rsidRPr="004648F2">
              <w:rPr>
                <w:color w:val="0000FF"/>
              </w:rPr>
              <w:t>=</w:t>
            </w:r>
            <w:r w:rsidRPr="004648F2">
              <w:t>"SpecialArrangements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4_PremisesSpecialArrangementsUpdateNotification</w:t>
            </w:r>
            <w:r w:rsidRPr="004648F2">
              <w:rPr>
                <w:color w:val="0000FF"/>
              </w:rPr>
              <w:t>"</w:t>
            </w:r>
            <w:r w:rsidRPr="004648F2">
              <w:rPr>
                <w:color w:val="FF0000"/>
              </w:rPr>
              <w:t xml:space="preserve"> type</w:t>
            </w:r>
            <w:r w:rsidRPr="004648F2">
              <w:rPr>
                <w:color w:val="0000FF"/>
              </w:rPr>
              <w:t>=</w:t>
            </w:r>
            <w:r w:rsidRPr="004648F2">
              <w:t>"PremisesSpecialArrangements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0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1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1_CustomerNameUpdated</w:t>
            </w:r>
            <w:r w:rsidRPr="004648F2">
              <w:rPr>
                <w:color w:val="0000FF"/>
              </w:rPr>
              <w:t>"</w:t>
            </w:r>
            <w:r w:rsidRPr="004648F2">
              <w:rPr>
                <w:color w:val="FF0000"/>
              </w:rPr>
              <w:t xml:space="preserve"> type</w:t>
            </w:r>
            <w:r w:rsidRPr="004648F2">
              <w:rPr>
                <w:color w:val="0000FF"/>
              </w:rPr>
              <w:t>=</w:t>
            </w:r>
            <w:r w:rsidRPr="004648F2">
              <w:t>"T032.1_CustomerNameUpdate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2_CustomerNameUpdatedNotification</w:t>
            </w:r>
            <w:r w:rsidRPr="004648F2">
              <w:rPr>
                <w:color w:val="0000FF"/>
              </w:rPr>
              <w:t>"</w:t>
            </w:r>
            <w:r w:rsidRPr="004648F2">
              <w:rPr>
                <w:color w:val="FF0000"/>
              </w:rPr>
              <w:t xml:space="preserve"> type</w:t>
            </w:r>
            <w:r w:rsidRPr="004648F2">
              <w:rPr>
                <w:color w:val="0000FF"/>
              </w:rPr>
              <w:t>=</w:t>
            </w:r>
            <w:r w:rsidRPr="004648F2">
              <w:t>"CustomerNameUpdate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1_MeteredBuildingUpdate</w:t>
            </w:r>
            <w:r w:rsidRPr="004648F2">
              <w:rPr>
                <w:color w:val="0000FF"/>
              </w:rPr>
              <w:t>"</w:t>
            </w:r>
            <w:r w:rsidRPr="004648F2">
              <w:rPr>
                <w:color w:val="FF0000"/>
              </w:rPr>
              <w:t xml:space="preserve"> type</w:t>
            </w:r>
            <w:r w:rsidRPr="004648F2">
              <w:rPr>
                <w:color w:val="0000FF"/>
              </w:rPr>
              <w:t>=</w:t>
            </w:r>
            <w:r w:rsidRPr="004648F2">
              <w:t>"T033.1_MeteredBuildingUp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1_VacSchemeGracePeriodNotification</w:t>
            </w:r>
            <w:r w:rsidRPr="004648F2">
              <w:rPr>
                <w:color w:val="0000FF"/>
              </w:rPr>
              <w:t>"</w:t>
            </w:r>
            <w:r w:rsidRPr="004648F2">
              <w:rPr>
                <w:color w:val="FF0000"/>
              </w:rPr>
              <w:t xml:space="preserve"> type</w:t>
            </w:r>
            <w:r w:rsidRPr="004648F2">
              <w:rPr>
                <w:color w:val="0000FF"/>
              </w:rPr>
              <w:t>=</w:t>
            </w:r>
            <w:r w:rsidRPr="004648F2">
              <w:t>"T034.1_VacSchemeGracePeriod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2_VacSchemeGraceEndNotification</w:t>
            </w:r>
            <w:r w:rsidRPr="004648F2">
              <w:rPr>
                <w:color w:val="0000FF"/>
              </w:rPr>
              <w:t>"</w:t>
            </w:r>
            <w:r w:rsidRPr="004648F2">
              <w:rPr>
                <w:color w:val="FF0000"/>
              </w:rPr>
              <w:t xml:space="preserve"> type</w:t>
            </w:r>
            <w:r w:rsidRPr="004648F2">
              <w:rPr>
                <w:color w:val="0000FF"/>
              </w:rPr>
              <w:t>=</w:t>
            </w:r>
            <w:r w:rsidRPr="004648F2">
              <w:t>"T034.2_VacSchemeGraceEnd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3_VacSchemeApplicationNotification</w:t>
            </w:r>
            <w:r w:rsidRPr="004648F2">
              <w:rPr>
                <w:color w:val="0000FF"/>
              </w:rPr>
              <w:t>"</w:t>
            </w:r>
            <w:r w:rsidRPr="004648F2">
              <w:rPr>
                <w:color w:val="FF0000"/>
              </w:rPr>
              <w:t xml:space="preserve"> type</w:t>
            </w:r>
            <w:r w:rsidRPr="004648F2">
              <w:rPr>
                <w:color w:val="0000FF"/>
              </w:rPr>
              <w:t>=</w:t>
            </w:r>
            <w:r w:rsidRPr="004648F2">
              <w:t>"T034.3_VacSchemeApplication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w:t>
            </w:r>
            <w:r w:rsidRPr="004648F2">
              <w:rPr>
                <w:color w:val="FF0000"/>
              </w:rPr>
              <w:t xml:space="preserve"> type</w:t>
            </w:r>
            <w:r w:rsidRPr="004648F2">
              <w:rPr>
                <w:color w:val="0000FF"/>
              </w:rPr>
              <w:t>=</w:t>
            </w:r>
            <w:r w:rsidRPr="004648F2">
              <w:t>"T034.5_VacSchemeApplicationConfirmationOrCancellation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0_TradeabilityNotification</w:t>
            </w:r>
            <w:r w:rsidRPr="004648F2">
              <w:rPr>
                <w:color w:val="0000FF"/>
              </w:rPr>
              <w:t>"</w:t>
            </w:r>
            <w:r w:rsidRPr="004648F2">
              <w:rPr>
                <w:color w:val="FF0000"/>
              </w:rPr>
              <w:t xml:space="preserve"> type</w:t>
            </w:r>
            <w:r w:rsidRPr="004648F2">
              <w:rPr>
                <w:color w:val="0000FF"/>
              </w:rPr>
              <w:t>=</w:t>
            </w:r>
            <w:r w:rsidRPr="004648F2">
              <w:t>"T035.0_Tradeability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1_TradeabilityNotification</w:t>
            </w:r>
            <w:r w:rsidRPr="004648F2">
              <w:rPr>
                <w:color w:val="0000FF"/>
              </w:rPr>
              <w:t>"</w:t>
            </w:r>
            <w:r w:rsidRPr="004648F2">
              <w:rPr>
                <w:color w:val="FF0000"/>
              </w:rPr>
              <w:t xml:space="preserve"> type</w:t>
            </w:r>
            <w:r w:rsidRPr="004648F2">
              <w:rPr>
                <w:color w:val="0000FF"/>
              </w:rPr>
              <w:t>=</w:t>
            </w:r>
            <w:r w:rsidRPr="004648F2">
              <w:t>"T035.1_Tradeability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1_MeterNetworkAssociationNotific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r>
            <w:r w:rsidRPr="004648F2">
              <w:lastRenderedPageBreak/>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2" w:name="LinkFF"/>
      <w:bookmarkEnd w:id="302"/>
      <w:r>
        <w:t xml:space="preserve">element </w:t>
      </w:r>
      <w:r>
        <w:rPr>
          <w:b/>
          <w:bCs/>
        </w:rPr>
        <w:t>ResponseMessagesType/T002.0_NewSPIDNotification</w:t>
      </w:r>
    </w:p>
    <w:tbl>
      <w:tblPr>
        <w:tblW w:w="4999" w:type="pct"/>
        <w:tblLook w:val="0000" w:firstRow="0" w:lastRow="0" w:firstColumn="0" w:lastColumn="0" w:noHBand="0" w:noVBand="0"/>
      </w:tblPr>
      <w:tblGrid>
        <w:gridCol w:w="1025"/>
        <w:gridCol w:w="727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572000"/>
                  <wp:effectExtent l="0" t="0" r="9525" b="0"/>
                  <wp:docPr id="3439" name="Picture 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E" w:history="1">
              <w:r w:rsidR="000A374D" w:rsidRPr="004648F2">
                <w:rPr>
                  <w:b/>
                  <w:bCs/>
                  <w:color w:val="0000FF"/>
                  <w:sz w:val="16"/>
                  <w:szCs w:val="16"/>
                  <w:u w:val="single"/>
                </w:rPr>
                <w:t>NewLP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D" w:history="1">
              <w:r w:rsidR="000A374D" w:rsidRPr="004648F2">
                <w:rPr>
                  <w:b/>
                  <w:bCs/>
                  <w:color w:val="0000FF"/>
                  <w:sz w:val="16"/>
                  <w:szCs w:val="16"/>
                  <w:u w:val="single"/>
                </w:rPr>
                <w:t>Address</w:t>
              </w:r>
            </w:hyperlink>
            <w:r w:rsidR="000A374D" w:rsidRPr="004648F2">
              <w:rPr>
                <w:b/>
                <w:bCs/>
                <w:sz w:val="16"/>
                <w:szCs w:val="16"/>
              </w:rPr>
              <w:t xml:space="preserve"> </w:t>
            </w:r>
            <w:hyperlink w:anchor="Link17F" w:history="1">
              <w:r w:rsidR="000A374D" w:rsidRPr="004648F2">
                <w:rPr>
                  <w:b/>
                  <w:bCs/>
                  <w:color w:val="0000FF"/>
                  <w:sz w:val="16"/>
                  <w:szCs w:val="16"/>
                  <w:u w:val="single"/>
                </w:rPr>
                <w:t>UARNData</w:t>
              </w:r>
            </w:hyperlink>
            <w:r w:rsidR="000A374D" w:rsidRPr="004648F2">
              <w:rPr>
                <w:b/>
                <w:bCs/>
                <w:sz w:val="16"/>
                <w:szCs w:val="16"/>
              </w:rPr>
              <w:t xml:space="preserve"> </w:t>
            </w:r>
            <w:hyperlink w:anchor="Link180"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0"/>
              <w:gridCol w:w="1408"/>
              <w:gridCol w:w="1130"/>
              <w:gridCol w:w="1130"/>
              <w:gridCol w:w="1131"/>
              <w:gridCol w:w="113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0_NewSPIDNotification</w:t>
            </w:r>
            <w:r w:rsidRPr="004648F2">
              <w:rPr>
                <w:color w:val="0000FF"/>
              </w:rPr>
              <w:t>"</w:t>
            </w:r>
            <w:r w:rsidRPr="004648F2">
              <w:rPr>
                <w:color w:val="FF0000"/>
              </w:rPr>
              <w:t xml:space="preserve"> type</w:t>
            </w:r>
            <w:r w:rsidRPr="004648F2">
              <w:rPr>
                <w:color w:val="0000FF"/>
              </w:rPr>
              <w:t>=</w:t>
            </w:r>
            <w:r w:rsidRPr="004648F2">
              <w:t>"NewLP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3" w:name="Link100"/>
      <w:bookmarkEnd w:id="303"/>
      <w:r>
        <w:lastRenderedPageBreak/>
        <w:t xml:space="preserve">element </w:t>
      </w:r>
      <w:r>
        <w:rPr>
          <w:b/>
          <w:bCs/>
        </w:rPr>
        <w:t>ResponseMessagesType/T002.1_NewSPIDNotification</w:t>
      </w:r>
    </w:p>
    <w:tbl>
      <w:tblPr>
        <w:tblW w:w="4999" w:type="pct"/>
        <w:tblLook w:val="0000" w:firstRow="0" w:lastRow="0" w:firstColumn="0" w:lastColumn="0" w:noHBand="0" w:noVBand="0"/>
      </w:tblPr>
      <w:tblGrid>
        <w:gridCol w:w="1025"/>
        <w:gridCol w:w="727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5362575"/>
                  <wp:effectExtent l="0" t="0" r="9525" b="9525"/>
                  <wp:docPr id="3438" name="Picture 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562475" cy="5362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0" w:history="1">
              <w:r w:rsidR="000A374D" w:rsidRPr="004648F2">
                <w:rPr>
                  <w:b/>
                  <w:bCs/>
                  <w:color w:val="0000FF"/>
                  <w:sz w:val="16"/>
                  <w:szCs w:val="16"/>
                  <w:u w:val="single"/>
                </w:rPr>
                <w:t>New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C" w:history="1">
              <w:r w:rsidR="000A374D" w:rsidRPr="004648F2">
                <w:rPr>
                  <w:b/>
                  <w:bCs/>
                  <w:color w:val="0000FF"/>
                  <w:sz w:val="16"/>
                  <w:szCs w:val="16"/>
                  <w:u w:val="single"/>
                </w:rPr>
                <w:t>Address</w:t>
              </w:r>
            </w:hyperlink>
            <w:r w:rsidR="000A374D" w:rsidRPr="004648F2">
              <w:rPr>
                <w:b/>
                <w:bCs/>
                <w:sz w:val="16"/>
                <w:szCs w:val="16"/>
              </w:rPr>
              <w:t xml:space="preserve"> </w:t>
            </w:r>
            <w:hyperlink w:anchor="Link185" w:history="1">
              <w:r w:rsidR="000A374D" w:rsidRPr="004648F2">
                <w:rPr>
                  <w:b/>
                  <w:bCs/>
                  <w:color w:val="0000FF"/>
                  <w:sz w:val="16"/>
                  <w:szCs w:val="16"/>
                  <w:u w:val="single"/>
                </w:rPr>
                <w:t>UARNData</w:t>
              </w:r>
            </w:hyperlink>
            <w:r w:rsidR="000A374D" w:rsidRPr="004648F2">
              <w:rPr>
                <w:b/>
                <w:bCs/>
                <w:sz w:val="16"/>
                <w:szCs w:val="16"/>
              </w:rPr>
              <w:t xml:space="preserve"> </w:t>
            </w:r>
            <w:hyperlink w:anchor="Link186"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0"/>
              <w:gridCol w:w="1408"/>
              <w:gridCol w:w="1130"/>
              <w:gridCol w:w="1130"/>
              <w:gridCol w:w="1131"/>
              <w:gridCol w:w="113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1_NewSPIDNotification</w:t>
            </w:r>
            <w:r w:rsidRPr="004648F2">
              <w:rPr>
                <w:color w:val="0000FF"/>
              </w:rPr>
              <w:t>"</w:t>
            </w:r>
            <w:r w:rsidRPr="004648F2">
              <w:rPr>
                <w:color w:val="FF0000"/>
              </w:rPr>
              <w:t xml:space="preserve"> type</w:t>
            </w:r>
            <w:r w:rsidRPr="004648F2">
              <w:rPr>
                <w:color w:val="0000FF"/>
              </w:rPr>
              <w:t>=</w:t>
            </w:r>
            <w:r w:rsidRPr="004648F2">
              <w:t>"New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4" w:name="Link101"/>
      <w:bookmarkEnd w:id="304"/>
      <w:r>
        <w:lastRenderedPageBreak/>
        <w:t xml:space="preserve">element </w:t>
      </w:r>
      <w:r>
        <w:rPr>
          <w:b/>
          <w:bCs/>
        </w:rPr>
        <w:t>ResponseMessagesType/T004.1_NewMeter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90900" cy="7962900"/>
                  <wp:effectExtent l="0" t="0" r="0" b="0"/>
                  <wp:docPr id="3437" name="Picture 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74" w:history="1">
              <w:r w:rsidR="000A374D" w:rsidRPr="004648F2">
                <w:rPr>
                  <w:b/>
                  <w:bCs/>
                  <w:color w:val="0000FF"/>
                  <w:sz w:val="16"/>
                  <w:szCs w:val="16"/>
                  <w:u w:val="single"/>
                </w:rPr>
                <w:t>T004.1_NewMeter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4"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1_NewMeterNotification</w:t>
            </w:r>
            <w:r w:rsidRPr="004648F2">
              <w:rPr>
                <w:color w:val="0000FF"/>
              </w:rPr>
              <w:t>"</w:t>
            </w:r>
            <w:r w:rsidRPr="004648F2">
              <w:rPr>
                <w:color w:val="FF0000"/>
              </w:rPr>
              <w:t xml:space="preserve"> type</w:t>
            </w:r>
            <w:r w:rsidRPr="004648F2">
              <w:rPr>
                <w:color w:val="0000FF"/>
              </w:rPr>
              <w:t>=</w:t>
            </w:r>
            <w:r w:rsidRPr="004648F2">
              <w:t>"T004.1_NewMeter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5" w:name="Link102"/>
      <w:bookmarkEnd w:id="305"/>
      <w:r>
        <w:lastRenderedPageBreak/>
        <w:t xml:space="preserve">element </w:t>
      </w:r>
      <w:r>
        <w:rPr>
          <w:b/>
          <w:bCs/>
        </w:rPr>
        <w:t>ResponseMessagesType/T005.2_MeterReadNotification</w:t>
      </w:r>
    </w:p>
    <w:tbl>
      <w:tblPr>
        <w:tblW w:w="4999" w:type="pct"/>
        <w:tblLook w:val="0000" w:firstRow="0" w:lastRow="0" w:firstColumn="0" w:lastColumn="0" w:noHBand="0" w:noVBand="0"/>
      </w:tblPr>
      <w:tblGrid>
        <w:gridCol w:w="946"/>
        <w:gridCol w:w="73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3436" name="Picture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B" w:history="1">
              <w:r w:rsidR="000A374D" w:rsidRPr="004648F2">
                <w:rPr>
                  <w:b/>
                  <w:bCs/>
                  <w:color w:val="0000FF"/>
                  <w:sz w:val="16"/>
                  <w:szCs w:val="16"/>
                  <w:u w:val="single"/>
                </w:rPr>
                <w:t>MeterRea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6"/>
              <w:gridCol w:w="1408"/>
              <w:gridCol w:w="1146"/>
              <w:gridCol w:w="1146"/>
              <w:gridCol w:w="1146"/>
              <w:gridCol w:w="114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2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6" w:name="Link103"/>
      <w:bookmarkEnd w:id="306"/>
      <w:r>
        <w:t xml:space="preserve">element </w:t>
      </w:r>
      <w:r>
        <w:rPr>
          <w:b/>
          <w:bCs/>
        </w:rPr>
        <w:t>ResponseMessagesType/T005.3_MeterReadNotification</w:t>
      </w:r>
    </w:p>
    <w:tbl>
      <w:tblPr>
        <w:tblW w:w="4999" w:type="pct"/>
        <w:tblLook w:val="0000" w:firstRow="0" w:lastRow="0" w:firstColumn="0" w:lastColumn="0" w:noHBand="0" w:noVBand="0"/>
      </w:tblPr>
      <w:tblGrid>
        <w:gridCol w:w="946"/>
        <w:gridCol w:w="73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3435" name="Picture 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5"/>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B" w:history="1">
              <w:r w:rsidR="000A374D" w:rsidRPr="004648F2">
                <w:rPr>
                  <w:b/>
                  <w:bCs/>
                  <w:color w:val="0000FF"/>
                  <w:sz w:val="16"/>
                  <w:szCs w:val="16"/>
                  <w:u w:val="single"/>
                </w:rPr>
                <w:t>MeterRea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6"/>
              <w:gridCol w:w="1408"/>
              <w:gridCol w:w="1146"/>
              <w:gridCol w:w="1146"/>
              <w:gridCol w:w="1146"/>
              <w:gridCol w:w="114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3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7" w:name="Link104"/>
      <w:bookmarkEnd w:id="307"/>
      <w:r>
        <w:t xml:space="preserve">element </w:t>
      </w:r>
      <w:r>
        <w:rPr>
          <w:b/>
          <w:bCs/>
        </w:rPr>
        <w:t>ResponseMessagesType/T006.4_WaterSPIDNotification</w:t>
      </w:r>
    </w:p>
    <w:tbl>
      <w:tblPr>
        <w:tblW w:w="4999" w:type="pct"/>
        <w:tblLook w:val="0000" w:firstRow="0" w:lastRow="0" w:firstColumn="0" w:lastColumn="0" w:noHBand="0" w:noVBand="0"/>
      </w:tblPr>
      <w:tblGrid>
        <w:gridCol w:w="990"/>
        <w:gridCol w:w="731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62500" cy="4686300"/>
                  <wp:effectExtent l="0" t="0" r="0" b="0"/>
                  <wp:docPr id="3434" name="Picture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0" w:history="1">
              <w:r w:rsidR="000A374D" w:rsidRPr="004648F2">
                <w:rPr>
                  <w:b/>
                  <w:bCs/>
                  <w:color w:val="0000FF"/>
                  <w:sz w:val="16"/>
                  <w:szCs w:val="16"/>
                  <w:u w:val="single"/>
                </w:rPr>
                <w:t>T006.4_Water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7"/>
              <w:gridCol w:w="1408"/>
              <w:gridCol w:w="1137"/>
              <w:gridCol w:w="1137"/>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4_WaterSPIDNotification</w:t>
            </w:r>
            <w:r w:rsidRPr="004648F2">
              <w:rPr>
                <w:color w:val="0000FF"/>
              </w:rPr>
              <w:t>"</w:t>
            </w:r>
            <w:r w:rsidRPr="004648F2">
              <w:rPr>
                <w:color w:val="FF0000"/>
              </w:rPr>
              <w:t xml:space="preserve"> type</w:t>
            </w:r>
            <w:r w:rsidRPr="004648F2">
              <w:rPr>
                <w:color w:val="0000FF"/>
              </w:rPr>
              <w:t>=</w:t>
            </w:r>
            <w:r w:rsidRPr="004648F2">
              <w:t>"T006.4_Water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8" w:name="Link105"/>
      <w:bookmarkEnd w:id="308"/>
      <w:r>
        <w:t xml:space="preserve">element </w:t>
      </w:r>
      <w:r>
        <w:rPr>
          <w:b/>
          <w:bCs/>
        </w:rPr>
        <w:t>ResponseMessagesType/T006.5_SewerageSPIDNotification</w:t>
      </w:r>
    </w:p>
    <w:tbl>
      <w:tblPr>
        <w:tblW w:w="4999" w:type="pct"/>
        <w:tblLook w:val="0000" w:firstRow="0" w:lastRow="0" w:firstColumn="0" w:lastColumn="0" w:noHBand="0" w:noVBand="0"/>
      </w:tblPr>
      <w:tblGrid>
        <w:gridCol w:w="1000"/>
        <w:gridCol w:w="73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790950"/>
                  <wp:effectExtent l="0" t="0" r="0" b="0"/>
                  <wp:docPr id="3433" name="Picture 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2" w:history="1">
              <w:r w:rsidR="000A374D" w:rsidRPr="004648F2">
                <w:rPr>
                  <w:b/>
                  <w:bCs/>
                  <w:color w:val="0000FF"/>
                  <w:sz w:val="16"/>
                  <w:szCs w:val="16"/>
                  <w:u w:val="single"/>
                </w:rPr>
                <w:t>T006.5_Sewerage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5"/>
              <w:gridCol w:w="1408"/>
              <w:gridCol w:w="1135"/>
              <w:gridCol w:w="1135"/>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5_SewerageSPIDNotification</w:t>
            </w:r>
            <w:r w:rsidRPr="004648F2">
              <w:rPr>
                <w:color w:val="0000FF"/>
              </w:rPr>
              <w:t>"</w:t>
            </w:r>
            <w:r w:rsidRPr="004648F2">
              <w:rPr>
                <w:color w:val="FF0000"/>
              </w:rPr>
              <w:t xml:space="preserve"> type</w:t>
            </w:r>
            <w:r w:rsidRPr="004648F2">
              <w:rPr>
                <w:color w:val="0000FF"/>
              </w:rPr>
              <w:t>=</w:t>
            </w:r>
            <w:r w:rsidRPr="004648F2">
              <w:t>"T006.5_Sewerage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9" w:name="Link106"/>
      <w:bookmarkEnd w:id="309"/>
      <w:r>
        <w:lastRenderedPageBreak/>
        <w:t xml:space="preserve">element </w:t>
      </w:r>
      <w:r>
        <w:rPr>
          <w:b/>
          <w:bCs/>
        </w:rPr>
        <w:t>ResponseMessagesType/T007.2_ConnectionCompleteNotification</w:t>
      </w:r>
    </w:p>
    <w:tbl>
      <w:tblPr>
        <w:tblW w:w="4999" w:type="pct"/>
        <w:tblLook w:val="0000" w:firstRow="0" w:lastRow="0" w:firstColumn="0" w:lastColumn="0" w:noHBand="0" w:noVBand="0"/>
      </w:tblPr>
      <w:tblGrid>
        <w:gridCol w:w="1014"/>
        <w:gridCol w:w="728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3432" name="Picture 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4" w:history="1">
              <w:r w:rsidR="000A374D" w:rsidRPr="004648F2">
                <w:rPr>
                  <w:b/>
                  <w:bCs/>
                  <w:color w:val="0000FF"/>
                  <w:sz w:val="16"/>
                  <w:szCs w:val="16"/>
                  <w:u w:val="single"/>
                </w:rPr>
                <w:t>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2"/>
              <w:gridCol w:w="1408"/>
              <w:gridCol w:w="1132"/>
              <w:gridCol w:w="1133"/>
              <w:gridCol w:w="1133"/>
              <w:gridCol w:w="113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2_ConnectionCompleteNotification</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0" w:name="Link107"/>
      <w:bookmarkEnd w:id="310"/>
      <w:r>
        <w:t xml:space="preserve">element </w:t>
      </w:r>
      <w:r>
        <w:rPr>
          <w:b/>
          <w:bCs/>
        </w:rPr>
        <w:t>ResponseMessagesType/T008.0_TerminationNotification</w:t>
      </w:r>
    </w:p>
    <w:tbl>
      <w:tblPr>
        <w:tblW w:w="4999" w:type="pct"/>
        <w:tblLook w:val="0000" w:firstRow="0" w:lastRow="0" w:firstColumn="0" w:lastColumn="0" w:noHBand="0" w:noVBand="0"/>
      </w:tblPr>
      <w:tblGrid>
        <w:gridCol w:w="987"/>
        <w:gridCol w:w="73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2628900"/>
                  <wp:effectExtent l="0" t="0" r="9525" b="0"/>
                  <wp:docPr id="3431" name="Picture 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0" w:history="1">
              <w:r w:rsidR="000A374D" w:rsidRPr="004648F2">
                <w:rPr>
                  <w:b/>
                  <w:bCs/>
                  <w:color w:val="0000FF"/>
                  <w:sz w:val="16"/>
                  <w:szCs w:val="16"/>
                  <w:u w:val="single"/>
                </w:rPr>
                <w:t>RegistrationStar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8"/>
              <w:gridCol w:w="1408"/>
              <w:gridCol w:w="1138"/>
              <w:gridCol w:w="1138"/>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0_TerminationNotific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1" w:name="Link108"/>
      <w:bookmarkEnd w:id="311"/>
      <w:r>
        <w:t xml:space="preserve">element </w:t>
      </w:r>
      <w:r>
        <w:rPr>
          <w:b/>
          <w:bCs/>
        </w:rPr>
        <w:t>ResponseMessagesType/T008.1_RegistrationConfirmation</w:t>
      </w:r>
    </w:p>
    <w:tbl>
      <w:tblPr>
        <w:tblW w:w="4999" w:type="pct"/>
        <w:tblLook w:val="0000" w:firstRow="0" w:lastRow="0" w:firstColumn="0" w:lastColumn="0" w:noHBand="0" w:noVBand="0"/>
      </w:tblPr>
      <w:tblGrid>
        <w:gridCol w:w="968"/>
        <w:gridCol w:w="733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2628900"/>
                  <wp:effectExtent l="0" t="0" r="9525" b="0"/>
                  <wp:docPr id="3430" name="Picture 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0" w:history="1">
              <w:r w:rsidR="000A374D" w:rsidRPr="004648F2">
                <w:rPr>
                  <w:b/>
                  <w:bCs/>
                  <w:color w:val="0000FF"/>
                  <w:sz w:val="16"/>
                  <w:szCs w:val="16"/>
                  <w:u w:val="single"/>
                </w:rPr>
                <w:t>RegistrationStar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2"/>
              <w:gridCol w:w="1142"/>
              <w:gridCol w:w="1142"/>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1_RegistrationConfirm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2" w:name="Link109"/>
      <w:bookmarkEnd w:id="312"/>
      <w:r>
        <w:lastRenderedPageBreak/>
        <w:t xml:space="preserve">element </w:t>
      </w:r>
      <w:r>
        <w:rPr>
          <w:b/>
          <w:bCs/>
        </w:rPr>
        <w:t>ResponseMessagesType/T008.2_NotifyRSD</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57650" cy="3419475"/>
                  <wp:effectExtent l="0" t="0" r="0" b="9525"/>
                  <wp:docPr id="3429" name="Picture 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6" w:history="1">
              <w:r w:rsidR="000A374D" w:rsidRPr="004648F2">
                <w:rPr>
                  <w:b/>
                  <w:bCs/>
                  <w:color w:val="0000FF"/>
                  <w:sz w:val="16"/>
                  <w:szCs w:val="16"/>
                  <w:u w:val="single"/>
                </w:rPr>
                <w:t>NotifyRS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2_NotifyRSD</w:t>
            </w:r>
            <w:r w:rsidRPr="004648F2">
              <w:rPr>
                <w:color w:val="0000FF"/>
              </w:rPr>
              <w:t>"</w:t>
            </w:r>
            <w:r w:rsidRPr="004648F2">
              <w:rPr>
                <w:color w:val="FF0000"/>
              </w:rPr>
              <w:t xml:space="preserve"> type</w:t>
            </w:r>
            <w:r w:rsidRPr="004648F2">
              <w:rPr>
                <w:color w:val="0000FF"/>
              </w:rPr>
              <w:t>=</w:t>
            </w:r>
            <w:r w:rsidRPr="004648F2">
              <w:t>"NotifyRS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3" w:name="Link10A"/>
      <w:bookmarkEnd w:id="313"/>
      <w:r>
        <w:lastRenderedPageBreak/>
        <w:t xml:space="preserve">element </w:t>
      </w:r>
      <w:r>
        <w:rPr>
          <w:b/>
          <w:bCs/>
        </w:rPr>
        <w:t>ResponseMessagesType/T009.0_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428" name="Picture 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0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4" w:name="Link10B"/>
      <w:bookmarkEnd w:id="314"/>
      <w:r>
        <w:t xml:space="preserve">element </w:t>
      </w:r>
      <w:r>
        <w:rPr>
          <w:b/>
          <w:bCs/>
        </w:rPr>
        <w:t>ResponseMessagesType/T009.1_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427" name="Picture 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1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5" w:name="Link10C"/>
      <w:bookmarkEnd w:id="315"/>
      <w:r>
        <w:t xml:space="preserve">element </w:t>
      </w:r>
      <w:r>
        <w:rPr>
          <w:b/>
          <w:bCs/>
        </w:rPr>
        <w:t>ResponseMessagesType/T009.4_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86225" cy="2524125"/>
                  <wp:effectExtent l="0" t="0" r="9525" b="9525"/>
                  <wp:docPr id="3426" name="Picture 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4"/>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6" w:history="1">
              <w:r w:rsidR="000A374D" w:rsidRPr="004648F2">
                <w:rPr>
                  <w:b/>
                  <w:bCs/>
                  <w:color w:val="0000FF"/>
                  <w:sz w:val="16"/>
                  <w:szCs w:val="16"/>
                  <w:u w:val="single"/>
                </w:rPr>
                <w:t>T009.4_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4_Notification</w:t>
            </w:r>
            <w:r w:rsidRPr="004648F2">
              <w:rPr>
                <w:color w:val="0000FF"/>
              </w:rPr>
              <w:t>"</w:t>
            </w:r>
            <w:r w:rsidRPr="004648F2">
              <w:rPr>
                <w:color w:val="FF0000"/>
              </w:rPr>
              <w:t xml:space="preserve"> type</w:t>
            </w:r>
            <w:r w:rsidRPr="004648F2">
              <w:rPr>
                <w:color w:val="0000FF"/>
              </w:rPr>
              <w:t>=</w:t>
            </w:r>
            <w:r w:rsidRPr="004648F2">
              <w:t>"T009.4_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6" w:name="Link10D"/>
      <w:bookmarkEnd w:id="316"/>
      <w:r>
        <w:lastRenderedPageBreak/>
        <w:t xml:space="preserve">element </w:t>
      </w:r>
      <w:r>
        <w:rPr>
          <w:b/>
          <w:bCs/>
        </w:rPr>
        <w:t>ResponseMessagesType/T011.0_CancelRegistrationNotification</w:t>
      </w:r>
    </w:p>
    <w:tbl>
      <w:tblPr>
        <w:tblW w:w="4999" w:type="pct"/>
        <w:tblLook w:val="0000" w:firstRow="0" w:lastRow="0" w:firstColumn="0" w:lastColumn="0" w:noHBand="0" w:noVBand="0"/>
      </w:tblPr>
      <w:tblGrid>
        <w:gridCol w:w="1000"/>
        <w:gridCol w:w="73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3425" name="Picture 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 w:history="1">
              <w:r w:rsidR="000A374D" w:rsidRPr="004648F2">
                <w:rPr>
                  <w:b/>
                  <w:bCs/>
                  <w:color w:val="0000FF"/>
                  <w:sz w:val="16"/>
                  <w:szCs w:val="16"/>
                  <w:u w:val="single"/>
                </w:rPr>
                <w:t>CancelRegistratio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5"/>
              <w:gridCol w:w="1408"/>
              <w:gridCol w:w="1135"/>
              <w:gridCol w:w="1135"/>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0_CancelRegistrationNotification</w:t>
            </w:r>
            <w:r w:rsidRPr="004648F2">
              <w:rPr>
                <w:color w:val="0000FF"/>
              </w:rPr>
              <w:t>"</w:t>
            </w:r>
            <w:r w:rsidRPr="004648F2">
              <w:rPr>
                <w:color w:val="FF0000"/>
              </w:rPr>
              <w:t xml:space="preserve"> type</w:t>
            </w:r>
            <w:r w:rsidRPr="004648F2">
              <w:rPr>
                <w:color w:val="0000FF"/>
              </w:rPr>
              <w:t>=</w:t>
            </w:r>
            <w:r w:rsidRPr="004648F2">
              <w:t>"CancelRegistratio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7" w:name="Link10E"/>
      <w:bookmarkEnd w:id="317"/>
      <w:r>
        <w:t xml:space="preserve">element </w:t>
      </w:r>
      <w:r>
        <w:rPr>
          <w:b/>
          <w:bCs/>
        </w:rPr>
        <w:t>ResponseMessagesType/T011.1_CancelRegistrationNotification</w:t>
      </w:r>
    </w:p>
    <w:tbl>
      <w:tblPr>
        <w:tblW w:w="4999" w:type="pct"/>
        <w:tblLook w:val="0000" w:firstRow="0" w:lastRow="0" w:firstColumn="0" w:lastColumn="0" w:noHBand="0" w:noVBand="0"/>
      </w:tblPr>
      <w:tblGrid>
        <w:gridCol w:w="1007"/>
        <w:gridCol w:w="729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57725" cy="2047875"/>
                  <wp:effectExtent l="0" t="0" r="9525" b="9525"/>
                  <wp:docPr id="3424" name="Picture 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 w:history="1">
              <w:r w:rsidR="000A374D" w:rsidRPr="004648F2">
                <w:rPr>
                  <w:b/>
                  <w:bCs/>
                  <w:color w:val="0000FF"/>
                  <w:sz w:val="16"/>
                  <w:szCs w:val="16"/>
                  <w:u w:val="single"/>
                </w:rPr>
                <w:t>CancelRegistrationNotificationOu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4"/>
              <w:gridCol w:w="1408"/>
              <w:gridCol w:w="1134"/>
              <w:gridCol w:w="1134"/>
              <w:gridCol w:w="1134"/>
              <w:gridCol w:w="113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1_CancelRegistrationNotification</w:t>
            </w:r>
            <w:r w:rsidRPr="004648F2">
              <w:rPr>
                <w:color w:val="0000FF"/>
              </w:rPr>
              <w:t>"</w:t>
            </w:r>
            <w:r w:rsidRPr="004648F2">
              <w:rPr>
                <w:color w:val="FF0000"/>
              </w:rPr>
              <w:t xml:space="preserve"> type</w:t>
            </w:r>
            <w:r w:rsidRPr="004648F2">
              <w:rPr>
                <w:color w:val="0000FF"/>
              </w:rPr>
              <w:t>=</w:t>
            </w:r>
            <w:r w:rsidRPr="004648F2">
              <w:t>"CancelRegistrationNotificationOu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8" w:name="Link10F"/>
      <w:bookmarkEnd w:id="318"/>
      <w:r>
        <w:t xml:space="preserve">element </w:t>
      </w:r>
      <w:r>
        <w:rPr>
          <w:b/>
          <w:bCs/>
        </w:rPr>
        <w:t>ResponseMessagesType/T012.2_ServiceElementUpdateNotification</w:t>
      </w:r>
    </w:p>
    <w:tbl>
      <w:tblPr>
        <w:tblW w:w="4999" w:type="pct"/>
        <w:tblLook w:val="0000" w:firstRow="0" w:lastRow="0" w:firstColumn="0" w:lastColumn="0" w:noHBand="0" w:noVBand="0"/>
      </w:tblPr>
      <w:tblGrid>
        <w:gridCol w:w="1007"/>
        <w:gridCol w:w="729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67250" cy="3895725"/>
                  <wp:effectExtent l="0" t="0" r="0" b="9525"/>
                  <wp:docPr id="3423" name="Picture 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7"/>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6" w:history="1">
              <w:r w:rsidR="000A374D" w:rsidRPr="004648F2">
                <w:rPr>
                  <w:b/>
                  <w:bCs/>
                  <w:color w:val="0000FF"/>
                  <w:sz w:val="16"/>
                  <w:szCs w:val="16"/>
                  <w:u w:val="single"/>
                </w:rPr>
                <w:t>ServiceElement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4"/>
              <w:gridCol w:w="1408"/>
              <w:gridCol w:w="1134"/>
              <w:gridCol w:w="1134"/>
              <w:gridCol w:w="1134"/>
              <w:gridCol w:w="113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2_ServiceElementUpdateNotification</w:t>
            </w:r>
            <w:r w:rsidRPr="004648F2">
              <w:rPr>
                <w:color w:val="0000FF"/>
              </w:rPr>
              <w:t>"</w:t>
            </w:r>
            <w:r w:rsidRPr="004648F2">
              <w:rPr>
                <w:color w:val="FF0000"/>
              </w:rPr>
              <w:t xml:space="preserve"> type</w:t>
            </w:r>
            <w:r w:rsidRPr="004648F2">
              <w:rPr>
                <w:color w:val="0000FF"/>
              </w:rPr>
              <w:t>=</w:t>
            </w:r>
            <w:r w:rsidRPr="004648F2">
              <w:t>"ServiceElement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9" w:name="Link110"/>
      <w:bookmarkEnd w:id="319"/>
      <w:r>
        <w:lastRenderedPageBreak/>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21"/>
        <w:gridCol w:w="738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00650" cy="4476750"/>
                  <wp:effectExtent l="0" t="0" r="0" b="0"/>
                  <wp:docPr id="3422" name="Picture 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8" w:history="1">
              <w:r w:rsidR="000A374D" w:rsidRPr="004648F2">
                <w:rPr>
                  <w:b/>
                  <w:bCs/>
                  <w:color w:val="0000FF"/>
                  <w:sz w:val="16"/>
                  <w:szCs w:val="16"/>
                  <w:u w:val="single"/>
                </w:rPr>
                <w:t>SewerageServiceElement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1"/>
              <w:gridCol w:w="1408"/>
              <w:gridCol w:w="1151"/>
              <w:gridCol w:w="1151"/>
              <w:gridCol w:w="1151"/>
              <w:gridCol w:w="115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4_SewerageServiceElementUpdateNotification</w:t>
            </w:r>
            <w:r w:rsidRPr="004648F2">
              <w:rPr>
                <w:color w:val="0000FF"/>
              </w:rPr>
              <w:t>"</w:t>
            </w:r>
            <w:r w:rsidRPr="004648F2">
              <w:rPr>
                <w:color w:val="FF0000"/>
              </w:rPr>
              <w:t xml:space="preserve"> type</w:t>
            </w:r>
            <w:r w:rsidRPr="004648F2">
              <w:rPr>
                <w:color w:val="0000FF"/>
              </w:rPr>
              <w:t>=</w:t>
            </w:r>
            <w:r w:rsidRPr="004648F2">
              <w:t>"SewerageServiceElement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0" w:name="Link111"/>
      <w:bookmarkEnd w:id="320"/>
      <w:r>
        <w:t xml:space="preserve">element </w:t>
      </w:r>
      <w:r>
        <w:rPr>
          <w:b/>
          <w:bCs/>
        </w:rPr>
        <w:lastRenderedPageBreak/>
        <w:t>ResponseMessagesType/T012.6_UpdateSAAReferenceNumberUPRNNotification</w:t>
      </w:r>
    </w:p>
    <w:tbl>
      <w:tblPr>
        <w:tblW w:w="4999" w:type="pct"/>
        <w:tblLook w:val="0000" w:firstRow="0" w:lastRow="0" w:firstColumn="0" w:lastColumn="0" w:noHBand="0" w:noVBand="0"/>
      </w:tblPr>
      <w:tblGrid>
        <w:gridCol w:w="907"/>
        <w:gridCol w:w="739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95900" cy="2714625"/>
                  <wp:effectExtent l="0" t="0" r="0" b="9525"/>
                  <wp:docPr id="3421" name="Picture 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2" w:history="1">
              <w:r w:rsidR="000A374D" w:rsidRPr="004648F2">
                <w:rPr>
                  <w:b/>
                  <w:bCs/>
                  <w:color w:val="0000FF"/>
                  <w:sz w:val="16"/>
                  <w:szCs w:val="16"/>
                  <w:u w:val="single"/>
                </w:rPr>
                <w:t>UpdateSAAReferenceNumberUPR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87" w:history="1">
              <w:r w:rsidR="000A374D" w:rsidRPr="004648F2">
                <w:rPr>
                  <w:b/>
                  <w:bCs/>
                  <w:color w:val="0000FF"/>
                  <w:sz w:val="16"/>
                  <w:szCs w:val="16"/>
                  <w:u w:val="single"/>
                </w:rPr>
                <w:t>UARNData</w:t>
              </w:r>
            </w:hyperlink>
            <w:r w:rsidR="000A374D" w:rsidRPr="004648F2">
              <w:rPr>
                <w:b/>
                <w:bCs/>
                <w:sz w:val="16"/>
                <w:szCs w:val="16"/>
              </w:rPr>
              <w:t xml:space="preserve"> </w:t>
            </w:r>
            <w:hyperlink w:anchor="Link18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4"/>
              <w:gridCol w:w="1408"/>
              <w:gridCol w:w="1154"/>
              <w:gridCol w:w="1154"/>
              <w:gridCol w:w="1154"/>
              <w:gridCol w:w="115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6_UpdateSAAReferenceNumberUPRNNotification</w:t>
            </w:r>
            <w:r w:rsidRPr="004648F2">
              <w:rPr>
                <w:color w:val="0000FF"/>
              </w:rPr>
              <w:t>"</w:t>
            </w:r>
            <w:r w:rsidRPr="004648F2">
              <w:rPr>
                <w:color w:val="FF0000"/>
              </w:rPr>
              <w:t xml:space="preserve"> type</w:t>
            </w:r>
            <w:r w:rsidRPr="004648F2">
              <w:rPr>
                <w:color w:val="0000FF"/>
              </w:rPr>
              <w:t>=</w:t>
            </w:r>
            <w:r w:rsidRPr="004648F2">
              <w:t>"UpdateSAAReferenceNumberUPR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1" w:name="Link112"/>
      <w:bookmarkEnd w:id="321"/>
      <w:r>
        <w:lastRenderedPageBreak/>
        <w:t xml:space="preserve">element </w:t>
      </w:r>
      <w:r>
        <w:rPr>
          <w:b/>
          <w:bCs/>
        </w:rPr>
        <w:t>ResponseMessagesType/T013.1_MeterUpdat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24275" cy="7962900"/>
                  <wp:effectExtent l="0" t="0" r="9525" b="0"/>
                  <wp:docPr id="3420" name="Picture 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A" w:history="1">
              <w:r w:rsidR="000A374D" w:rsidRPr="004648F2">
                <w:rPr>
                  <w:b/>
                  <w:bCs/>
                  <w:color w:val="0000FF"/>
                  <w:sz w:val="16"/>
                  <w:szCs w:val="16"/>
                  <w:u w:val="single"/>
                </w:rPr>
                <w:t>Meter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6"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1_MeterUpdate</w:t>
            </w:r>
            <w:r w:rsidRPr="004648F2">
              <w:rPr>
                <w:color w:val="0000FF"/>
              </w:rPr>
              <w:t>"</w:t>
            </w:r>
            <w:r w:rsidRPr="004648F2">
              <w:rPr>
                <w:color w:val="FF0000"/>
              </w:rPr>
              <w:t xml:space="preserve"> type</w:t>
            </w:r>
            <w:r w:rsidRPr="004648F2">
              <w:rPr>
                <w:color w:val="0000FF"/>
              </w:rPr>
              <w:t>=</w:t>
            </w:r>
            <w:r w:rsidRPr="004648F2">
              <w:t>"Meter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2" w:name="Link113"/>
      <w:bookmarkEnd w:id="322"/>
      <w:r>
        <w:t xml:space="preserve">element </w:t>
      </w:r>
      <w:r>
        <w:rPr>
          <w:b/>
          <w:bCs/>
        </w:rPr>
        <w:t>ResponseMessagesType/T013.3_UpdateMeterLocationNotification</w:t>
      </w:r>
    </w:p>
    <w:tbl>
      <w:tblPr>
        <w:tblW w:w="4999" w:type="pct"/>
        <w:tblLook w:val="0000" w:firstRow="0" w:lastRow="0" w:firstColumn="0" w:lastColumn="0" w:noHBand="0" w:noVBand="0"/>
      </w:tblPr>
      <w:tblGrid>
        <w:gridCol w:w="977"/>
        <w:gridCol w:w="732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29175" cy="3686175"/>
                  <wp:effectExtent l="0" t="0" r="9525" b="9525"/>
                  <wp:docPr id="3419" name="Picture 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E" w:history="1">
              <w:r w:rsidR="000A374D" w:rsidRPr="004648F2">
                <w:rPr>
                  <w:b/>
                  <w:bCs/>
                  <w:color w:val="0000FF"/>
                  <w:sz w:val="16"/>
                  <w:szCs w:val="16"/>
                  <w:u w:val="single"/>
                </w:rPr>
                <w:t>UpdateMeterLocatio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0"/>
              <w:gridCol w:w="1408"/>
              <w:gridCol w:w="1140"/>
              <w:gridCol w:w="1140"/>
              <w:gridCol w:w="1140"/>
              <w:gridCol w:w="114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3_UpdateMeterLocationNotification</w:t>
            </w:r>
            <w:r w:rsidRPr="004648F2">
              <w:rPr>
                <w:color w:val="0000FF"/>
              </w:rPr>
              <w:t>"</w:t>
            </w:r>
            <w:r w:rsidRPr="004648F2">
              <w:rPr>
                <w:color w:val="FF0000"/>
              </w:rPr>
              <w:t xml:space="preserve"> type</w:t>
            </w:r>
            <w:r w:rsidRPr="004648F2">
              <w:rPr>
                <w:color w:val="0000FF"/>
              </w:rPr>
              <w:t>=</w:t>
            </w:r>
            <w:r w:rsidRPr="004648F2">
              <w:t>"UpdateMeterLocatio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3" w:name="Link114"/>
      <w:bookmarkEnd w:id="323"/>
      <w:r>
        <w:lastRenderedPageBreak/>
        <w:t xml:space="preserve">element </w:t>
      </w:r>
      <w:r>
        <w:rPr>
          <w:b/>
          <w:bCs/>
        </w:rPr>
        <w:t>ResponseMessagesType/T014.1_MeterUpdateNotification</w:t>
      </w:r>
    </w:p>
    <w:tbl>
      <w:tblPr>
        <w:tblW w:w="4999" w:type="pct"/>
        <w:tblLook w:val="0000" w:firstRow="0" w:lastRow="0" w:firstColumn="0" w:lastColumn="0" w:noHBand="0" w:noVBand="0"/>
      </w:tblPr>
      <w:tblGrid>
        <w:gridCol w:w="932"/>
        <w:gridCol w:w="737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24450" cy="5638800"/>
                  <wp:effectExtent l="0" t="0" r="0" b="0"/>
                  <wp:docPr id="3418" name="Picture 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1" w:history="1">
              <w:r w:rsidR="000A374D" w:rsidRPr="004648F2">
                <w:rPr>
                  <w:b/>
                  <w:bCs/>
                  <w:color w:val="0000FF"/>
                  <w:sz w:val="16"/>
                  <w:szCs w:val="16"/>
                  <w:u w:val="single"/>
                </w:rPr>
                <w:t>Chargeable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9"/>
              <w:gridCol w:w="1408"/>
              <w:gridCol w:w="1149"/>
              <w:gridCol w:w="1149"/>
              <w:gridCol w:w="1149"/>
              <w:gridCol w:w="114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1_MeterUpdateNotification</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4" w:name="Link115"/>
      <w:bookmarkEnd w:id="324"/>
      <w:r>
        <w:lastRenderedPageBreak/>
        <w:t xml:space="preserve">element </w:t>
      </w:r>
      <w:r>
        <w:rPr>
          <w:b/>
          <w:bCs/>
        </w:rPr>
        <w:t>ResponseMessagesType/T015.1_DisconnectionNotification</w:t>
      </w:r>
    </w:p>
    <w:tbl>
      <w:tblPr>
        <w:tblW w:w="4999" w:type="pct"/>
        <w:tblLook w:val="0000" w:firstRow="0" w:lastRow="0" w:firstColumn="0" w:lastColumn="0" w:noHBand="0" w:noVBand="0"/>
      </w:tblPr>
      <w:tblGrid>
        <w:gridCol w:w="921"/>
        <w:gridCol w:w="738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3417" name="Picture 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A" w:history="1">
              <w:r w:rsidR="000A374D" w:rsidRPr="004648F2">
                <w:rPr>
                  <w:b/>
                  <w:bCs/>
                  <w:color w:val="0000FF"/>
                  <w:sz w:val="16"/>
                  <w:szCs w:val="16"/>
                  <w:u w:val="single"/>
                </w:rPr>
                <w:t>Dis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1"/>
              <w:gridCol w:w="1408"/>
              <w:gridCol w:w="1151"/>
              <w:gridCol w:w="1151"/>
              <w:gridCol w:w="1151"/>
              <w:gridCol w:w="115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1_DisconnectionNotific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5" w:name="Link116"/>
      <w:bookmarkEnd w:id="325"/>
      <w:r>
        <w:lastRenderedPageBreak/>
        <w:t xml:space="preserve">element </w:t>
      </w:r>
      <w:r>
        <w:rPr>
          <w:b/>
          <w:bCs/>
        </w:rPr>
        <w:t>ResponseMessagesType/T016.1_UnmeasureableNotification</w:t>
      </w:r>
    </w:p>
    <w:tbl>
      <w:tblPr>
        <w:tblW w:w="4999" w:type="pct"/>
        <w:tblLook w:val="0000" w:firstRow="0" w:lastRow="0" w:firstColumn="0" w:lastColumn="0" w:noHBand="0" w:noVBand="0"/>
      </w:tblPr>
      <w:tblGrid>
        <w:gridCol w:w="1000"/>
        <w:gridCol w:w="73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3416" name="Picture 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8E" w:history="1">
              <w:r w:rsidR="000A374D" w:rsidRPr="004648F2">
                <w:rPr>
                  <w:b/>
                  <w:bCs/>
                  <w:color w:val="0000FF"/>
                  <w:sz w:val="16"/>
                  <w:szCs w:val="16"/>
                  <w:u w:val="single"/>
                </w:rPr>
                <w:t>T016.0_UnmeasureableDecla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5"/>
              <w:gridCol w:w="1408"/>
              <w:gridCol w:w="1135"/>
              <w:gridCol w:w="1135"/>
              <w:gridCol w:w="1136"/>
              <w:gridCol w:w="113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1_UnmeasureableNotific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6" w:name="Link117"/>
      <w:bookmarkEnd w:id="326"/>
      <w:r>
        <w:lastRenderedPageBreak/>
        <w:t xml:space="preserve">element </w:t>
      </w:r>
      <w:r>
        <w:rPr>
          <w:b/>
          <w:bCs/>
        </w:rPr>
        <w:t>ResponseMessagesType/T017.1_MeterSwap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67200" cy="3257550"/>
                  <wp:effectExtent l="0" t="0" r="0" b="0"/>
                  <wp:docPr id="3415" name="Picture 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6" w:history="1">
              <w:r w:rsidR="000A374D" w:rsidRPr="004648F2">
                <w:rPr>
                  <w:b/>
                  <w:bCs/>
                  <w:color w:val="0000FF"/>
                  <w:sz w:val="16"/>
                  <w:szCs w:val="16"/>
                  <w:u w:val="single"/>
                </w:rPr>
                <w:t>MeterSwap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D" w:history="1">
              <w:r w:rsidR="000A374D" w:rsidRPr="004648F2">
                <w:rPr>
                  <w:b/>
                  <w:bCs/>
                  <w:color w:val="0000FF"/>
                  <w:sz w:val="16"/>
                  <w:szCs w:val="16"/>
                  <w:u w:val="single"/>
                </w:rPr>
                <w:t>NewMeter</w:t>
              </w:r>
            </w:hyperlink>
            <w:r w:rsidR="000A374D" w:rsidRPr="004648F2">
              <w:rPr>
                <w:b/>
                <w:bCs/>
                <w:sz w:val="16"/>
                <w:szCs w:val="16"/>
              </w:rPr>
              <w:t xml:space="preserve"> </w:t>
            </w:r>
            <w:hyperlink w:anchor="Link17E"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1_MeterSwapNotification</w:t>
            </w:r>
            <w:r w:rsidRPr="004648F2">
              <w:rPr>
                <w:color w:val="0000FF"/>
              </w:rPr>
              <w:t>"</w:t>
            </w:r>
            <w:r w:rsidRPr="004648F2">
              <w:rPr>
                <w:color w:val="FF0000"/>
              </w:rPr>
              <w:t xml:space="preserve"> type</w:t>
            </w:r>
            <w:r w:rsidRPr="004648F2">
              <w:rPr>
                <w:color w:val="0000FF"/>
              </w:rPr>
              <w:t>=</w:t>
            </w:r>
            <w:r w:rsidRPr="004648F2">
              <w:t>"MeterSwap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7" w:name="Link118"/>
      <w:bookmarkEnd w:id="327"/>
      <w:r>
        <w:lastRenderedPageBreak/>
        <w:t xml:space="preserve">element </w:t>
      </w:r>
      <w:r>
        <w:rPr>
          <w:b/>
          <w:bCs/>
        </w:rPr>
        <w:t>ResponseMessagesType/T019.0_WaterSPID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38650" cy="7410450"/>
                  <wp:effectExtent l="0" t="0" r="0" b="0"/>
                  <wp:docPr id="3414" name="Picture 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438650" cy="7410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8" w:history="1">
              <w:r w:rsidR="000A374D" w:rsidRPr="004648F2">
                <w:rPr>
                  <w:b/>
                  <w:bCs/>
                  <w:color w:val="0000FF"/>
                  <w:sz w:val="16"/>
                  <w:szCs w:val="16"/>
                  <w:u w:val="single"/>
                </w:rPr>
                <w:t>WaterSPIDData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13F" w:history="1">
              <w:r w:rsidR="000A374D" w:rsidRPr="004648F2">
                <w:rPr>
                  <w:b/>
                  <w:bCs/>
                  <w:color w:val="0000FF"/>
                  <w:sz w:val="16"/>
                  <w:szCs w:val="16"/>
                  <w:u w:val="single"/>
                </w:rPr>
                <w:t>Address</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189" w:history="1">
              <w:r w:rsidR="000A374D" w:rsidRPr="004648F2">
                <w:rPr>
                  <w:b/>
                  <w:bCs/>
                  <w:color w:val="0000FF"/>
                  <w:sz w:val="16"/>
                  <w:szCs w:val="16"/>
                  <w:u w:val="single"/>
                </w:rPr>
                <w:t>UARNData</w:t>
              </w:r>
            </w:hyperlink>
            <w:r w:rsidR="000A374D" w:rsidRPr="004648F2">
              <w:rPr>
                <w:b/>
                <w:bCs/>
                <w:sz w:val="16"/>
                <w:szCs w:val="16"/>
              </w:rPr>
              <w:t xml:space="preserve"> </w:t>
            </w:r>
            <w:hyperlink w:anchor="Link18A"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9.0_WaterSPIDData</w:t>
            </w:r>
            <w:r w:rsidRPr="004648F2">
              <w:rPr>
                <w:color w:val="0000FF"/>
              </w:rPr>
              <w:t>"</w:t>
            </w:r>
            <w:r w:rsidRPr="004648F2">
              <w:rPr>
                <w:color w:val="FF0000"/>
              </w:rPr>
              <w:t xml:space="preserve"> type</w:t>
            </w:r>
            <w:r w:rsidRPr="004648F2">
              <w:rPr>
                <w:color w:val="0000FF"/>
              </w:rPr>
              <w:t>=</w:t>
            </w:r>
            <w:r w:rsidRPr="004648F2">
              <w:t>"WaterSPIDData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8" w:name="Link119"/>
      <w:bookmarkEnd w:id="328"/>
      <w:r>
        <w:t xml:space="preserve">element </w:t>
      </w:r>
      <w:r>
        <w:rPr>
          <w:b/>
          <w:bCs/>
        </w:rPr>
        <w:t>ResponseMessagesType/T020.0_SewerageSPIDData</w:t>
      </w:r>
    </w:p>
    <w:tbl>
      <w:tblPr>
        <w:tblW w:w="4999" w:type="pct"/>
        <w:tblLook w:val="0000" w:firstRow="0" w:lastRow="0" w:firstColumn="0" w:lastColumn="0" w:noHBand="0" w:noVBand="0"/>
      </w:tblPr>
      <w:tblGrid>
        <w:gridCol w:w="1007"/>
        <w:gridCol w:w="729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67250" cy="6515100"/>
                  <wp:effectExtent l="0" t="0" r="0" b="0"/>
                  <wp:docPr id="3413" name="Picture 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667250" cy="65151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A" w:history="1">
              <w:r w:rsidR="000A374D" w:rsidRPr="004648F2">
                <w:rPr>
                  <w:b/>
                  <w:bCs/>
                  <w:color w:val="0000FF"/>
                  <w:sz w:val="16"/>
                  <w:szCs w:val="16"/>
                  <w:u w:val="single"/>
                </w:rPr>
                <w:t>SewerageSPIDData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140" w:history="1">
              <w:r w:rsidR="000A374D" w:rsidRPr="004648F2">
                <w:rPr>
                  <w:b/>
                  <w:bCs/>
                  <w:color w:val="0000FF"/>
                  <w:sz w:val="16"/>
                  <w:szCs w:val="16"/>
                  <w:u w:val="single"/>
                </w:rPr>
                <w:t>Address</w:t>
              </w:r>
            </w:hyperlink>
            <w:r w:rsidR="000A374D" w:rsidRPr="004648F2">
              <w:rPr>
                <w:b/>
                <w:bCs/>
                <w:sz w:val="16"/>
                <w:szCs w:val="16"/>
              </w:rPr>
              <w:t xml:space="preserve"> </w:t>
            </w:r>
            <w:hyperlink w:anchor="Link18B" w:history="1">
              <w:r w:rsidR="000A374D" w:rsidRPr="004648F2">
                <w:rPr>
                  <w:b/>
                  <w:bCs/>
                  <w:color w:val="0000FF"/>
                  <w:sz w:val="16"/>
                  <w:szCs w:val="16"/>
                  <w:u w:val="single"/>
                </w:rPr>
                <w:t>UARNData</w:t>
              </w:r>
            </w:hyperlink>
            <w:r w:rsidR="000A374D" w:rsidRPr="004648F2">
              <w:rPr>
                <w:b/>
                <w:bCs/>
                <w:sz w:val="16"/>
                <w:szCs w:val="16"/>
              </w:rPr>
              <w:t xml:space="preserve"> </w:t>
            </w:r>
            <w:hyperlink w:anchor="Link18C"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4"/>
              <w:gridCol w:w="1408"/>
              <w:gridCol w:w="1134"/>
              <w:gridCol w:w="1134"/>
              <w:gridCol w:w="1134"/>
              <w:gridCol w:w="113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0.0_SewerageSPIDData</w:t>
            </w:r>
            <w:r w:rsidRPr="004648F2">
              <w:rPr>
                <w:color w:val="0000FF"/>
              </w:rPr>
              <w:t>"</w:t>
            </w:r>
            <w:r w:rsidRPr="004648F2">
              <w:rPr>
                <w:color w:val="FF0000"/>
              </w:rPr>
              <w:t xml:space="preserve"> type</w:t>
            </w:r>
            <w:r w:rsidRPr="004648F2">
              <w:rPr>
                <w:color w:val="0000FF"/>
              </w:rPr>
              <w:t>=</w:t>
            </w:r>
            <w:r w:rsidRPr="004648F2">
              <w:t>"SewerageSPIDData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9" w:name="Link11A"/>
      <w:bookmarkEnd w:id="329"/>
      <w:r>
        <w:lastRenderedPageBreak/>
        <w:t xml:space="preserve">element </w:t>
      </w:r>
      <w:r>
        <w:rPr>
          <w:b/>
          <w:bCs/>
        </w:rPr>
        <w:t>ResponseMessagesType/T021.1_DPID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33775" cy="7981950"/>
                  <wp:effectExtent l="0" t="0" r="9525" b="0"/>
                  <wp:docPr id="3412" name="Picture 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0" w:history="1">
              <w:r w:rsidR="000A374D" w:rsidRPr="004648F2">
                <w:rPr>
                  <w:b/>
                  <w:bCs/>
                  <w:color w:val="0000FF"/>
                  <w:sz w:val="16"/>
                  <w:szCs w:val="16"/>
                  <w:u w:val="single"/>
                </w:rPr>
                <w:t>D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1_DPIDNotification</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0" w:name="Link11B"/>
      <w:bookmarkEnd w:id="330"/>
      <w:r>
        <w:t xml:space="preserve">element </w:t>
      </w:r>
      <w:r>
        <w:rPr>
          <w:b/>
          <w:bCs/>
        </w:rPr>
        <w:t>ResponseMessagesType/T022.1_TEUpdate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38625" cy="4371975"/>
                  <wp:effectExtent l="0" t="0" r="9525" b="9525"/>
                  <wp:docPr id="3411" name="Picture 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9"/>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8" w:history="1">
              <w:r w:rsidR="000A374D" w:rsidRPr="004648F2">
                <w:rPr>
                  <w:b/>
                  <w:bCs/>
                  <w:color w:val="0000FF"/>
                  <w:sz w:val="16"/>
                  <w:szCs w:val="16"/>
                  <w:u w:val="single"/>
                </w:rPr>
                <w:t>TE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1_TEUpdateNotification</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1" w:name="Link11C"/>
      <w:bookmarkEnd w:id="331"/>
      <w:r>
        <w:lastRenderedPageBreak/>
        <w:t xml:space="preserve">element </w:t>
      </w:r>
      <w:r>
        <w:rPr>
          <w:b/>
          <w:bCs/>
        </w:rPr>
        <w:t>ResponseMessagesType/T023.1_MeterAssociationNotification</w:t>
      </w:r>
    </w:p>
    <w:tbl>
      <w:tblPr>
        <w:tblW w:w="4999" w:type="pct"/>
        <w:tblLook w:val="0000" w:firstRow="0" w:lastRow="0" w:firstColumn="0" w:lastColumn="0" w:noHBand="0" w:noVBand="0"/>
      </w:tblPr>
      <w:tblGrid>
        <w:gridCol w:w="1036"/>
        <w:gridCol w:w="726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4371975"/>
                  <wp:effectExtent l="0" t="0" r="0" b="9525"/>
                  <wp:docPr id="3410" name="Picture 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2" w:history="1">
              <w:r w:rsidR="000A374D" w:rsidRPr="004648F2">
                <w:rPr>
                  <w:b/>
                  <w:bCs/>
                  <w:color w:val="0000FF"/>
                  <w:sz w:val="16"/>
                  <w:szCs w:val="16"/>
                  <w:u w:val="single"/>
                </w:rPr>
                <w:t>Meter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8"/>
              <w:gridCol w:w="1408"/>
              <w:gridCol w:w="1128"/>
              <w:gridCol w:w="1128"/>
              <w:gridCol w:w="1128"/>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1_MeterAssociationNotific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2" w:name="Link11D"/>
      <w:bookmarkEnd w:id="332"/>
      <w:r>
        <w:lastRenderedPageBreak/>
        <w:t xml:space="preserve">element </w:t>
      </w:r>
      <w:r>
        <w:rPr>
          <w:b/>
          <w:bCs/>
        </w:rPr>
        <w:t>ResponseMessagesType/T024.1_MeterDisAssociationNotification</w:t>
      </w:r>
    </w:p>
    <w:tbl>
      <w:tblPr>
        <w:tblW w:w="4999" w:type="pct"/>
        <w:tblLook w:val="0000" w:firstRow="0" w:lastRow="0" w:firstColumn="0" w:lastColumn="0" w:noHBand="0" w:noVBand="0"/>
      </w:tblPr>
      <w:tblGrid>
        <w:gridCol w:w="1036"/>
        <w:gridCol w:w="726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686175"/>
                  <wp:effectExtent l="0" t="0" r="0" b="9525"/>
                  <wp:docPr id="3409" name="Picture 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5" w:history="1">
              <w:r w:rsidR="000A374D" w:rsidRPr="004648F2">
                <w:rPr>
                  <w:b/>
                  <w:bCs/>
                  <w:color w:val="0000FF"/>
                  <w:sz w:val="16"/>
                  <w:szCs w:val="16"/>
                  <w:u w:val="single"/>
                </w:rPr>
                <w:t>MeterDis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8"/>
              <w:gridCol w:w="1408"/>
              <w:gridCol w:w="1128"/>
              <w:gridCol w:w="1128"/>
              <w:gridCol w:w="1128"/>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1_MeterDisAssociationNotific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3" w:name="Link11E"/>
      <w:bookmarkEnd w:id="333"/>
      <w:r>
        <w:lastRenderedPageBreak/>
        <w:t xml:space="preserve">element </w:t>
      </w:r>
      <w:r>
        <w:rPr>
          <w:b/>
          <w:bCs/>
        </w:rPr>
        <w:t>ResponseMessagesType/T026.1_DiscontinueDPIDNotification</w:t>
      </w:r>
    </w:p>
    <w:tbl>
      <w:tblPr>
        <w:tblW w:w="4999" w:type="pct"/>
        <w:tblLook w:val="0000" w:firstRow="0" w:lastRow="0" w:firstColumn="0" w:lastColumn="0" w:noHBand="0" w:noVBand="0"/>
      </w:tblPr>
      <w:tblGrid>
        <w:gridCol w:w="1036"/>
        <w:gridCol w:w="726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105150"/>
                  <wp:effectExtent l="0" t="0" r="0" b="0"/>
                  <wp:docPr id="3408" name="Picture 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2"/>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D" w:history="1">
              <w:r w:rsidR="000A374D" w:rsidRPr="004648F2">
                <w:rPr>
                  <w:b/>
                  <w:bCs/>
                  <w:color w:val="0000FF"/>
                  <w:sz w:val="16"/>
                  <w:szCs w:val="16"/>
                  <w:u w:val="single"/>
                </w:rPr>
                <w:t>DiscontinueDP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8"/>
              <w:gridCol w:w="1408"/>
              <w:gridCol w:w="1128"/>
              <w:gridCol w:w="1128"/>
              <w:gridCol w:w="1128"/>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1_DiscontinueDPIDNotification</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4" w:name="Link11F"/>
      <w:bookmarkEnd w:id="334"/>
      <w:r>
        <w:lastRenderedPageBreak/>
        <w:t xml:space="preserve">element </w:t>
      </w:r>
      <w:r>
        <w:rPr>
          <w:b/>
          <w:bCs/>
        </w:rPr>
        <w:t>ResponseMessagesType/T027.1_DPIDUpdate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57675" cy="7981950"/>
                  <wp:effectExtent l="0" t="0" r="9525" b="0"/>
                  <wp:docPr id="3407" name="Picture 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3" w:history="1">
              <w:r w:rsidR="000A374D" w:rsidRPr="004648F2">
                <w:rPr>
                  <w:b/>
                  <w:bCs/>
                  <w:color w:val="0000FF"/>
                  <w:sz w:val="16"/>
                  <w:szCs w:val="16"/>
                  <w:u w:val="single"/>
                </w:rPr>
                <w:t>D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1_DPIDUpdateNotification</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5" w:name="Link120"/>
      <w:bookmarkEnd w:id="335"/>
      <w:r>
        <w:t xml:space="preserve">element </w:t>
      </w:r>
      <w:r>
        <w:rPr>
          <w:b/>
          <w:bCs/>
        </w:rPr>
        <w:t>ResponseMessagesType/T028.0_Schedule3UpdateNotification</w:t>
      </w:r>
    </w:p>
    <w:tbl>
      <w:tblPr>
        <w:tblW w:w="4999" w:type="pct"/>
        <w:tblLook w:val="0000" w:firstRow="0" w:lastRow="0" w:firstColumn="0" w:lastColumn="0" w:noHBand="0" w:noVBand="0"/>
      </w:tblPr>
      <w:tblGrid>
        <w:gridCol w:w="1036"/>
        <w:gridCol w:w="726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790950"/>
                  <wp:effectExtent l="0" t="0" r="0" b="0"/>
                  <wp:docPr id="3406" name="Picture 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4"/>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4" w:history="1">
              <w:r w:rsidR="000A374D" w:rsidRPr="004648F2">
                <w:rPr>
                  <w:b/>
                  <w:bCs/>
                  <w:color w:val="0000FF"/>
                  <w:sz w:val="16"/>
                  <w:szCs w:val="16"/>
                  <w:u w:val="single"/>
                </w:rPr>
                <w:t>Schedule3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8"/>
              <w:gridCol w:w="1408"/>
              <w:gridCol w:w="1128"/>
              <w:gridCol w:w="1128"/>
              <w:gridCol w:w="1128"/>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0_Schedule3UpdateNotification</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6" w:name="Link121"/>
      <w:bookmarkEnd w:id="336"/>
      <w:r>
        <w:lastRenderedPageBreak/>
        <w:t xml:space="preserve">element </w:t>
      </w:r>
      <w:r>
        <w:rPr>
          <w:b/>
          <w:bCs/>
        </w:rPr>
        <w:t>ResponseMessagesType/T029.0_SpecialArrangementsUpdateNotification</w:t>
      </w:r>
    </w:p>
    <w:tbl>
      <w:tblPr>
        <w:tblW w:w="4999" w:type="pct"/>
        <w:tblLook w:val="0000" w:firstRow="0" w:lastRow="0" w:firstColumn="0" w:lastColumn="0" w:noHBand="0" w:noVBand="0"/>
      </w:tblPr>
      <w:tblGrid>
        <w:gridCol w:w="952"/>
        <w:gridCol w:w="735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91100" cy="5638800"/>
                  <wp:effectExtent l="0" t="0" r="0" b="0"/>
                  <wp:docPr id="3405" name="Picture 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6C" w:history="1">
              <w:r w:rsidR="000A374D" w:rsidRPr="004648F2">
                <w:rPr>
                  <w:b/>
                  <w:bCs/>
                  <w:color w:val="0000FF"/>
                  <w:sz w:val="16"/>
                  <w:szCs w:val="16"/>
                  <w:u w:val="single"/>
                </w:rPr>
                <w:t>SpecialArrangements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5"/>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0_SpecialArrangementsUpdateNotification</w:t>
            </w:r>
            <w:r w:rsidRPr="004648F2">
              <w:rPr>
                <w:color w:val="0000FF"/>
              </w:rPr>
              <w:t>"</w:t>
            </w:r>
            <w:r w:rsidRPr="004648F2">
              <w:rPr>
                <w:color w:val="FF0000"/>
              </w:rPr>
              <w:t xml:space="preserve"> type</w:t>
            </w:r>
            <w:r w:rsidRPr="004648F2">
              <w:rPr>
                <w:color w:val="0000FF"/>
              </w:rPr>
              <w:t>=</w:t>
            </w:r>
            <w:r w:rsidRPr="004648F2">
              <w:t>"SpecialArrangements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7" w:name="Link122"/>
      <w:bookmarkEnd w:id="337"/>
      <w:r>
        <w:t xml:space="preserve">element </w:t>
      </w:r>
      <w:r>
        <w:rPr>
          <w:b/>
          <w:bCs/>
        </w:rPr>
        <w:lastRenderedPageBreak/>
        <w:t>ResponseMessagesType/T029.4_PremisesSpecialArrangementsUpdateNotification</w:t>
      </w:r>
    </w:p>
    <w:tbl>
      <w:tblPr>
        <w:tblW w:w="4999" w:type="pct"/>
        <w:tblLook w:val="0000" w:firstRow="0" w:lastRow="0" w:firstColumn="0" w:lastColumn="0" w:noHBand="0" w:noVBand="0"/>
      </w:tblPr>
      <w:tblGrid>
        <w:gridCol w:w="880"/>
        <w:gridCol w:w="742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3790950"/>
                  <wp:effectExtent l="0" t="0" r="0"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C" w:history="1">
              <w:r w:rsidR="000A374D" w:rsidRPr="004648F2">
                <w:rPr>
                  <w:b/>
                  <w:bCs/>
                  <w:color w:val="0000FF"/>
                  <w:sz w:val="16"/>
                  <w:szCs w:val="16"/>
                  <w:u w:val="single"/>
                </w:rPr>
                <w:t>PremisesSpecialArrangements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9"/>
              <w:gridCol w:w="1408"/>
              <w:gridCol w:w="1159"/>
              <w:gridCol w:w="1159"/>
              <w:gridCol w:w="1160"/>
              <w:gridCol w:w="116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4_PremisesSpecialArrangementsUpdateNotification</w:t>
            </w:r>
            <w:r w:rsidRPr="004648F2">
              <w:rPr>
                <w:color w:val="0000FF"/>
              </w:rPr>
              <w:t>"</w:t>
            </w:r>
            <w:r w:rsidRPr="004648F2">
              <w:rPr>
                <w:color w:val="FF0000"/>
              </w:rPr>
              <w:t xml:space="preserve"> type</w:t>
            </w:r>
            <w:r w:rsidRPr="004648F2">
              <w:rPr>
                <w:color w:val="0000FF"/>
              </w:rPr>
              <w:t>=</w:t>
            </w:r>
            <w:r w:rsidRPr="004648F2">
              <w:t>"PremisesSpecialArrangements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8" w:name="Link123"/>
      <w:bookmarkEnd w:id="338"/>
      <w:r>
        <w:lastRenderedPageBreak/>
        <w:t xml:space="preserve">element </w:t>
      </w:r>
      <w:r>
        <w:rPr>
          <w:b/>
          <w:bCs/>
        </w:rPr>
        <w:t>ResponseMessagesType/T030.0_DPMeterReadNotification</w:t>
      </w:r>
    </w:p>
    <w:tbl>
      <w:tblPr>
        <w:tblW w:w="4999" w:type="pct"/>
        <w:tblLook w:val="0000" w:firstRow="0" w:lastRow="0" w:firstColumn="0" w:lastColumn="0" w:noHBand="0" w:noVBand="0"/>
      </w:tblPr>
      <w:tblGrid>
        <w:gridCol w:w="1028"/>
        <w:gridCol w:w="72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6" w:history="1">
              <w:r w:rsidR="000A374D" w:rsidRPr="004648F2">
                <w:rPr>
                  <w:b/>
                  <w:bCs/>
                  <w:color w:val="0000FF"/>
                  <w:sz w:val="16"/>
                  <w:szCs w:val="16"/>
                  <w:u w:val="single"/>
                </w:rPr>
                <w:t>DP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30"/>
              <w:gridCol w:w="1130"/>
              <w:gridCol w:w="1130"/>
              <w:gridCol w:w="113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0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9" w:name="Link124"/>
      <w:bookmarkEnd w:id="339"/>
      <w:r>
        <w:lastRenderedPageBreak/>
        <w:t xml:space="preserve">element </w:t>
      </w:r>
      <w:r>
        <w:rPr>
          <w:b/>
          <w:bCs/>
        </w:rPr>
        <w:t>ResponseMessagesType/T030.1_DPMeterReadNotification</w:t>
      </w:r>
    </w:p>
    <w:tbl>
      <w:tblPr>
        <w:tblW w:w="4999" w:type="pct"/>
        <w:tblLook w:val="0000" w:firstRow="0" w:lastRow="0" w:firstColumn="0" w:lastColumn="0" w:noHBand="0" w:noVBand="0"/>
      </w:tblPr>
      <w:tblGrid>
        <w:gridCol w:w="1028"/>
        <w:gridCol w:w="72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6" w:history="1">
              <w:r w:rsidR="000A374D" w:rsidRPr="004648F2">
                <w:rPr>
                  <w:b/>
                  <w:bCs/>
                  <w:color w:val="0000FF"/>
                  <w:sz w:val="16"/>
                  <w:szCs w:val="16"/>
                  <w:u w:val="single"/>
                </w:rPr>
                <w:t>DP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30"/>
              <w:gridCol w:w="1130"/>
              <w:gridCol w:w="1130"/>
              <w:gridCol w:w="113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1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0" w:name="Link125"/>
      <w:bookmarkEnd w:id="340"/>
      <w:r>
        <w:lastRenderedPageBreak/>
        <w:t xml:space="preserve">element </w:t>
      </w:r>
      <w:r>
        <w:rPr>
          <w:b/>
          <w:bCs/>
        </w:rPr>
        <w:t>ResponseMessagesType/T032.1_CustomerNameUpdated</w:t>
      </w:r>
    </w:p>
    <w:tbl>
      <w:tblPr>
        <w:tblW w:w="4999" w:type="pct"/>
        <w:tblLook w:val="0000" w:firstRow="0" w:lastRow="0" w:firstColumn="0" w:lastColumn="0" w:noHBand="0" w:noVBand="0"/>
      </w:tblPr>
      <w:tblGrid>
        <w:gridCol w:w="987"/>
        <w:gridCol w:w="73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81550" cy="3209925"/>
                  <wp:effectExtent l="0" t="0" r="0" b="9525"/>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2" w:history="1">
              <w:r w:rsidR="000A374D" w:rsidRPr="004648F2">
                <w:rPr>
                  <w:b/>
                  <w:bCs/>
                  <w:color w:val="0000FF"/>
                  <w:sz w:val="16"/>
                  <w:szCs w:val="16"/>
                  <w:u w:val="single"/>
                </w:rPr>
                <w:t>T032.1_CustomerNameUpdate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8"/>
              <w:gridCol w:w="1408"/>
              <w:gridCol w:w="1138"/>
              <w:gridCol w:w="1138"/>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1_CustomerNameUpdated</w:t>
            </w:r>
            <w:r w:rsidRPr="004648F2">
              <w:rPr>
                <w:color w:val="0000FF"/>
              </w:rPr>
              <w:t>"</w:t>
            </w:r>
            <w:r w:rsidRPr="004648F2">
              <w:rPr>
                <w:color w:val="FF0000"/>
              </w:rPr>
              <w:t xml:space="preserve"> type</w:t>
            </w:r>
            <w:r w:rsidRPr="004648F2">
              <w:rPr>
                <w:color w:val="0000FF"/>
              </w:rPr>
              <w:t>=</w:t>
            </w:r>
            <w:r w:rsidRPr="004648F2">
              <w:t>"T032.1_CustomerNameUpdate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1" w:name="Link126"/>
      <w:bookmarkEnd w:id="341"/>
      <w:r>
        <w:lastRenderedPageBreak/>
        <w:t xml:space="preserve">element </w:t>
      </w:r>
      <w:r>
        <w:rPr>
          <w:b/>
          <w:bCs/>
        </w:rPr>
        <w:t>ResponseMessagesType/T032.2_CustomerNameUpdatedNotification</w:t>
      </w:r>
    </w:p>
    <w:tbl>
      <w:tblPr>
        <w:tblW w:w="4999" w:type="pct"/>
        <w:tblLook w:val="0000" w:firstRow="0" w:lastRow="0" w:firstColumn="0" w:lastColumn="0" w:noHBand="0" w:noVBand="0"/>
      </w:tblPr>
      <w:tblGrid>
        <w:gridCol w:w="971"/>
        <w:gridCol w:w="73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4000500"/>
                  <wp:effectExtent l="0" t="0" r="9525" b="0"/>
                  <wp:docPr id="3400" name="Picture 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7" w:history="1">
              <w:r w:rsidR="000A374D" w:rsidRPr="004648F2">
                <w:rPr>
                  <w:b/>
                  <w:bCs/>
                  <w:color w:val="0000FF"/>
                  <w:sz w:val="16"/>
                  <w:szCs w:val="16"/>
                  <w:u w:val="single"/>
                </w:rPr>
                <w:t>CustomerNameUpdate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1"/>
              <w:gridCol w:w="1141"/>
              <w:gridCol w:w="1141"/>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2_CustomerNameUpdatedNotification</w:t>
            </w:r>
            <w:r w:rsidRPr="004648F2">
              <w:rPr>
                <w:color w:val="0000FF"/>
              </w:rPr>
              <w:t>"</w:t>
            </w:r>
            <w:r w:rsidRPr="004648F2">
              <w:rPr>
                <w:color w:val="FF0000"/>
              </w:rPr>
              <w:t xml:space="preserve"> type</w:t>
            </w:r>
            <w:r w:rsidRPr="004648F2">
              <w:rPr>
                <w:color w:val="0000FF"/>
              </w:rPr>
              <w:t>=</w:t>
            </w:r>
            <w:r w:rsidRPr="004648F2">
              <w:t>"CustomerNameUpdate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2" w:name="Link127"/>
      <w:bookmarkEnd w:id="342"/>
      <w:r>
        <w:lastRenderedPageBreak/>
        <w:t xml:space="preserve">element </w:t>
      </w:r>
      <w:r>
        <w:rPr>
          <w:b/>
          <w:bCs/>
        </w:rPr>
        <w:t>ResponseMessagesType/T033.1_MeteredBuildingUpdate</w:t>
      </w:r>
    </w:p>
    <w:tbl>
      <w:tblPr>
        <w:tblW w:w="4999" w:type="pct"/>
        <w:tblLook w:val="0000" w:firstRow="0" w:lastRow="0" w:firstColumn="0" w:lastColumn="0" w:noHBand="0" w:noVBand="0"/>
      </w:tblPr>
      <w:tblGrid>
        <w:gridCol w:w="935"/>
        <w:gridCol w:w="736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95875" cy="3629025"/>
                  <wp:effectExtent l="0" t="0" r="9525" b="9525"/>
                  <wp:docPr id="3399" name="Picture 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09587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6" w:history="1">
              <w:r w:rsidR="000A374D" w:rsidRPr="004648F2">
                <w:rPr>
                  <w:b/>
                  <w:bCs/>
                  <w:color w:val="0000FF"/>
                  <w:sz w:val="16"/>
                  <w:szCs w:val="16"/>
                  <w:u w:val="single"/>
                </w:rPr>
                <w:t>T033.1_MeteredBuilding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8"/>
              <w:gridCol w:w="1408"/>
              <w:gridCol w:w="1148"/>
              <w:gridCol w:w="1148"/>
              <w:gridCol w:w="1149"/>
              <w:gridCol w:w="114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1_MeteredBuildingUpdate</w:t>
            </w:r>
            <w:r w:rsidRPr="004648F2">
              <w:rPr>
                <w:color w:val="0000FF"/>
              </w:rPr>
              <w:t>"</w:t>
            </w:r>
            <w:r w:rsidRPr="004648F2">
              <w:rPr>
                <w:color w:val="FF0000"/>
              </w:rPr>
              <w:t xml:space="preserve"> type</w:t>
            </w:r>
            <w:r w:rsidRPr="004648F2">
              <w:rPr>
                <w:color w:val="0000FF"/>
              </w:rPr>
              <w:t>=</w:t>
            </w:r>
            <w:r w:rsidRPr="004648F2">
              <w:t>"T033.1_MeteredBuildingUpdat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3" w:name="Link128"/>
      <w:bookmarkEnd w:id="343"/>
      <w:r>
        <w:lastRenderedPageBreak/>
        <w:t xml:space="preserve">element </w:t>
      </w:r>
      <w:r>
        <w:rPr>
          <w:b/>
          <w:bCs/>
        </w:rPr>
        <w:t>ResponseMessagesType/T034.1_VacSchemeGracePeriodNotification</w:t>
      </w:r>
    </w:p>
    <w:tbl>
      <w:tblPr>
        <w:tblW w:w="4999" w:type="pct"/>
        <w:tblLook w:val="0000" w:firstRow="0" w:lastRow="0" w:firstColumn="0" w:lastColumn="0" w:noHBand="0" w:noVBand="0"/>
      </w:tblPr>
      <w:tblGrid>
        <w:gridCol w:w="918"/>
        <w:gridCol w:w="738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10175" cy="4686300"/>
                  <wp:effectExtent l="0" t="0" r="9525" b="0"/>
                  <wp:docPr id="3398" name="Picture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A" w:history="1">
              <w:r w:rsidR="000A374D" w:rsidRPr="004648F2">
                <w:rPr>
                  <w:b/>
                  <w:bCs/>
                  <w:color w:val="0000FF"/>
                  <w:sz w:val="16"/>
                  <w:szCs w:val="16"/>
                  <w:u w:val="single"/>
                </w:rPr>
                <w:t>T034.1_VacSchemeGracePeriod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1"/>
              <w:gridCol w:w="1408"/>
              <w:gridCol w:w="1152"/>
              <w:gridCol w:w="1152"/>
              <w:gridCol w:w="1152"/>
              <w:gridCol w:w="115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1_VacSchemeGracePeriodNotification</w:t>
            </w:r>
            <w:r w:rsidRPr="004648F2">
              <w:rPr>
                <w:color w:val="0000FF"/>
              </w:rPr>
              <w:t>"</w:t>
            </w:r>
            <w:r w:rsidRPr="004648F2">
              <w:rPr>
                <w:color w:val="FF0000"/>
              </w:rPr>
              <w:t xml:space="preserve"> type</w:t>
            </w:r>
            <w:r w:rsidRPr="004648F2">
              <w:rPr>
                <w:color w:val="0000FF"/>
              </w:rPr>
              <w:t>=</w:t>
            </w:r>
            <w:r w:rsidRPr="004648F2">
              <w:t>"T034.1_VacSchemeGracePeriod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4" w:name="Link129"/>
      <w:bookmarkEnd w:id="344"/>
      <w:r>
        <w:lastRenderedPageBreak/>
        <w:t xml:space="preserve">element </w:t>
      </w:r>
      <w:r>
        <w:rPr>
          <w:b/>
          <w:bCs/>
        </w:rPr>
        <w:t>ResponseMessagesType/T034.2_VacSchemeGraceEndNotification</w:t>
      </w:r>
    </w:p>
    <w:tbl>
      <w:tblPr>
        <w:tblW w:w="4999" w:type="pct"/>
        <w:tblLook w:val="0000" w:firstRow="0" w:lastRow="0" w:firstColumn="0" w:lastColumn="0" w:noHBand="0" w:noVBand="0"/>
      </w:tblPr>
      <w:tblGrid>
        <w:gridCol w:w="971"/>
        <w:gridCol w:w="73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76800" cy="6057900"/>
                  <wp:effectExtent l="0" t="0" r="0" b="0"/>
                  <wp:docPr id="3397" name="Picture 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3"/>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C" w:history="1">
              <w:r w:rsidR="000A374D" w:rsidRPr="004648F2">
                <w:rPr>
                  <w:b/>
                  <w:bCs/>
                  <w:color w:val="0000FF"/>
                  <w:sz w:val="16"/>
                  <w:szCs w:val="16"/>
                  <w:u w:val="single"/>
                </w:rPr>
                <w:t>T034.2_VacSchemeGraceEnd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1"/>
              <w:gridCol w:w="1141"/>
              <w:gridCol w:w="1141"/>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2_VacSchemeGraceEndNotification</w:t>
            </w:r>
            <w:r w:rsidRPr="004648F2">
              <w:rPr>
                <w:color w:val="0000FF"/>
              </w:rPr>
              <w:t>"</w:t>
            </w:r>
            <w:r w:rsidRPr="004648F2">
              <w:rPr>
                <w:color w:val="FF0000"/>
              </w:rPr>
              <w:t xml:space="preserve"> type</w:t>
            </w:r>
            <w:r w:rsidRPr="004648F2">
              <w:rPr>
                <w:color w:val="0000FF"/>
              </w:rPr>
              <w:t>=</w:t>
            </w:r>
            <w:r w:rsidRPr="004648F2">
              <w:t>"T034.2_VacSchemeGraceEnd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5" w:name="Link12A"/>
      <w:bookmarkEnd w:id="345"/>
      <w:r>
        <w:lastRenderedPageBreak/>
        <w:t xml:space="preserve">element </w:t>
      </w:r>
      <w:r>
        <w:rPr>
          <w:b/>
          <w:bCs/>
        </w:rPr>
        <w:t>ResponseMessagesType/T034.3_VacSchemeApplicationNotification</w:t>
      </w:r>
    </w:p>
    <w:tbl>
      <w:tblPr>
        <w:tblW w:w="4999" w:type="pct"/>
        <w:tblLook w:val="0000" w:firstRow="0" w:lastRow="0" w:firstColumn="0" w:lastColumn="0" w:noHBand="0" w:noVBand="0"/>
      </w:tblPr>
      <w:tblGrid>
        <w:gridCol w:w="949"/>
        <w:gridCol w:w="73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7934325"/>
                  <wp:effectExtent l="0" t="0" r="9525" b="9525"/>
                  <wp:docPr id="3396" name="Picture 3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9E" w:history="1">
              <w:r w:rsidR="000A374D" w:rsidRPr="004648F2">
                <w:rPr>
                  <w:b/>
                  <w:bCs/>
                  <w:color w:val="0000FF"/>
                  <w:sz w:val="16"/>
                  <w:szCs w:val="16"/>
                  <w:u w:val="single"/>
                </w:rPr>
                <w:t>T034.3_VacSchemeApplic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6"/>
              <w:gridCol w:w="1146"/>
              <w:gridCol w:w="114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3_VacSchemeApplicationNotification</w:t>
            </w:r>
            <w:r w:rsidRPr="004648F2">
              <w:rPr>
                <w:color w:val="0000FF"/>
              </w:rPr>
              <w:t>"</w:t>
            </w:r>
            <w:r w:rsidRPr="004648F2">
              <w:rPr>
                <w:color w:val="FF0000"/>
              </w:rPr>
              <w:t xml:space="preserve"> type</w:t>
            </w:r>
            <w:r w:rsidRPr="004648F2">
              <w:rPr>
                <w:color w:val="0000FF"/>
              </w:rPr>
              <w:t>=</w:t>
            </w:r>
            <w:r w:rsidRPr="004648F2">
              <w:t>"T034.3_VacSchemeApplication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6" w:name="Link12B"/>
      <w:bookmarkEnd w:id="346"/>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880"/>
        <w:gridCol w:w="742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5467350"/>
                  <wp:effectExtent l="0" t="0" r="0" b="0"/>
                  <wp:docPr id="3395" name="Picture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05450" cy="54673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2" w:history="1">
              <w:r w:rsidR="000A374D" w:rsidRPr="004648F2">
                <w:rPr>
                  <w:b/>
                  <w:bCs/>
                  <w:color w:val="0000FF"/>
                  <w:sz w:val="16"/>
                  <w:szCs w:val="16"/>
                  <w:u w:val="single"/>
                </w:rPr>
                <w:t>T034.5_VacSchemeApplicationConfirmationOrCancell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w:t>
            </w:r>
            <w:r w:rsidRPr="004648F2">
              <w:rPr>
                <w:color w:val="808080"/>
                <w:sz w:val="16"/>
                <w:szCs w:val="16"/>
              </w:rPr>
              <w:lastRenderedPageBreak/>
              <w: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9"/>
              <w:gridCol w:w="1408"/>
              <w:gridCol w:w="1159"/>
              <w:gridCol w:w="1159"/>
              <w:gridCol w:w="1160"/>
              <w:gridCol w:w="116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w:t>
            </w:r>
            <w:r w:rsidRPr="004648F2">
              <w:rPr>
                <w:color w:val="FF0000"/>
              </w:rPr>
              <w:t xml:space="preserve"> type</w:t>
            </w:r>
            <w:r w:rsidRPr="004648F2">
              <w:rPr>
                <w:color w:val="0000FF"/>
              </w:rPr>
              <w:t>=</w:t>
            </w:r>
            <w:r w:rsidRPr="004648F2">
              <w:t>"T034.5_VacSchemeApplicationConfirmationOrCancellation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7" w:name="Link12C"/>
      <w:bookmarkEnd w:id="347"/>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94" name="Picture 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6"/>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4" w:history="1">
              <w:r w:rsidR="000A374D" w:rsidRPr="004648F2">
                <w:rPr>
                  <w:b/>
                  <w:bCs/>
                  <w:color w:val="0000FF"/>
                  <w:sz w:val="16"/>
                  <w:szCs w:val="16"/>
                  <w:u w:val="single"/>
                </w:rPr>
                <w:t>T035.0_Tradeability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0_TradeabilityNotification</w:t>
            </w:r>
            <w:r w:rsidRPr="004648F2">
              <w:rPr>
                <w:color w:val="0000FF"/>
              </w:rPr>
              <w:t>"</w:t>
            </w:r>
            <w:r w:rsidRPr="004648F2">
              <w:rPr>
                <w:color w:val="FF0000"/>
              </w:rPr>
              <w:t xml:space="preserve"> type</w:t>
            </w:r>
            <w:r w:rsidRPr="004648F2">
              <w:rPr>
                <w:color w:val="0000FF"/>
              </w:rPr>
              <w:t>=</w:t>
            </w:r>
            <w:r w:rsidRPr="004648F2">
              <w:t>"T035.0_Tradeability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8" w:name="Link12D"/>
      <w:bookmarkEnd w:id="348"/>
      <w:r>
        <w:lastRenderedPageBreak/>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93" name="Picture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7"/>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6" w:history="1">
              <w:r w:rsidR="000A374D" w:rsidRPr="004648F2">
                <w:rPr>
                  <w:b/>
                  <w:bCs/>
                  <w:color w:val="0000FF"/>
                  <w:sz w:val="16"/>
                  <w:szCs w:val="16"/>
                  <w:u w:val="single"/>
                </w:rPr>
                <w:t>T035.1_Tradeability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1_TradeabilityNotification</w:t>
            </w:r>
            <w:r w:rsidRPr="004648F2">
              <w:rPr>
                <w:color w:val="0000FF"/>
              </w:rPr>
              <w:t>"</w:t>
            </w:r>
            <w:r w:rsidRPr="004648F2">
              <w:rPr>
                <w:color w:val="FF0000"/>
              </w:rPr>
              <w:t xml:space="preserve"> type</w:t>
            </w:r>
            <w:r w:rsidRPr="004648F2">
              <w:rPr>
                <w:color w:val="0000FF"/>
              </w:rPr>
              <w:t>=</w:t>
            </w:r>
            <w:r w:rsidRPr="004648F2">
              <w:t>"T035.1_Tradeability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9" w:name="Link12E"/>
      <w:bookmarkEnd w:id="349"/>
      <w:r>
        <w:lastRenderedPageBreak/>
        <w:t xml:space="preserve">element </w:t>
      </w:r>
      <w:r>
        <w:rPr>
          <w:b/>
          <w:bCs/>
        </w:rPr>
        <w:t>ResponseMessagesType/T036.1_MeterNetworkAssociationNotification</w:t>
      </w:r>
    </w:p>
    <w:tbl>
      <w:tblPr>
        <w:tblW w:w="4999" w:type="pct"/>
        <w:tblLook w:val="0000" w:firstRow="0" w:lastRow="0" w:firstColumn="0" w:lastColumn="0" w:noHBand="0" w:noVBand="0"/>
      </w:tblPr>
      <w:tblGrid>
        <w:gridCol w:w="924"/>
        <w:gridCol w:w="737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3392" name="Picture 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8"/>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8" w:history="1">
              <w:r w:rsidR="000A374D" w:rsidRPr="004648F2">
                <w:rPr>
                  <w:b/>
                  <w:bCs/>
                  <w:color w:val="0000FF"/>
                  <w:sz w:val="16"/>
                  <w:szCs w:val="16"/>
                  <w:u w:val="single"/>
                </w:rPr>
                <w:t>MeterNetwork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408"/>
              <w:gridCol w:w="1150"/>
              <w:gridCol w:w="1151"/>
              <w:gridCol w:w="1151"/>
              <w:gridCol w:w="115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1_MeterNetworkAssociationNotific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0" w:name="Link64"/>
      <w:bookmarkEnd w:id="350"/>
      <w:r>
        <w:lastRenderedPageBreak/>
        <w:t xml:space="preserve">complexType </w:t>
      </w:r>
      <w:r>
        <w:rPr>
          <w:b/>
          <w:bCs/>
        </w:rPr>
        <w:t>Schedule3Updat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43350" cy="3790950"/>
                  <wp:effectExtent l="0" t="0" r="0" b="0"/>
                  <wp:docPr id="3391" name="Picture 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9"/>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20" w:history="1">
                    <w:r w:rsidR="000A374D" w:rsidRPr="004648F2">
                      <w:rPr>
                        <w:b/>
                        <w:bCs/>
                        <w:color w:val="0000FF"/>
                        <w:sz w:val="16"/>
                        <w:szCs w:val="16"/>
                        <w:u w:val="single"/>
                      </w:rPr>
                      <w:t>ResponseMessagesType/T028.0_Schedule3UpdateNotification</w:t>
                    </w:r>
                  </w:hyperlink>
                  <w:r w:rsidR="000A374D" w:rsidRPr="004648F2">
                    <w:rPr>
                      <w:b/>
                      <w:bCs/>
                      <w:sz w:val="16"/>
                      <w:szCs w:val="16"/>
                    </w:rPr>
                    <w:t xml:space="preserve"> </w:t>
                  </w:r>
                  <w:hyperlink w:anchor="Link175" w:history="1">
                    <w:r w:rsidR="000A374D" w:rsidRPr="004648F2">
                      <w:rPr>
                        <w:b/>
                        <w:bCs/>
                        <w:color w:val="0000FF"/>
                        <w:sz w:val="16"/>
                        <w:szCs w:val="16"/>
                        <w:u w:val="single"/>
                      </w:rPr>
                      <w:t>MessagesType/T028.1_Schedule3Updates/T028.1_Schedule3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1" w:name="Link66"/>
      <w:bookmarkEnd w:id="351"/>
      <w:r>
        <w:t xml:space="preserve">complexType </w:t>
      </w:r>
      <w:r>
        <w:rPr>
          <w:b/>
          <w:bCs/>
        </w:rPr>
        <w:t>ServiceElementUpdateNotificationType</w:t>
      </w:r>
    </w:p>
    <w:tbl>
      <w:tblPr>
        <w:tblW w:w="4999" w:type="pct"/>
        <w:tblLook w:val="0000" w:firstRow="0" w:lastRow="0" w:firstColumn="0" w:lastColumn="0" w:noHBand="0" w:noVBand="0"/>
      </w:tblPr>
      <w:tblGrid>
        <w:gridCol w:w="1028"/>
        <w:gridCol w:w="72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3895725"/>
                  <wp:effectExtent l="0" t="0" r="0" b="9525"/>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0"/>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F" w:history="1">
                    <w:r w:rsidR="000A374D" w:rsidRPr="004648F2">
                      <w:rPr>
                        <w:b/>
                        <w:bCs/>
                        <w:color w:val="0000FF"/>
                        <w:sz w:val="16"/>
                        <w:szCs w:val="16"/>
                        <w:u w:val="single"/>
                      </w:rPr>
                      <w:t>ResponseMessagesType/T012.2_ServiceElement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30"/>
              <w:gridCol w:w="1130"/>
              <w:gridCol w:w="1130"/>
              <w:gridCol w:w="113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rviceElement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5_SPIDVaca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2" w:name="Link68"/>
      <w:bookmarkEnd w:id="352"/>
      <w:r>
        <w:t xml:space="preserve">complexType </w:t>
      </w:r>
      <w:r>
        <w:rPr>
          <w:b/>
          <w:bCs/>
        </w:rPr>
        <w:t>SewerageServiceElementUpdateNotificationType</w:t>
      </w:r>
    </w:p>
    <w:tbl>
      <w:tblPr>
        <w:tblW w:w="4999" w:type="pct"/>
        <w:tblLook w:val="0000" w:firstRow="0" w:lastRow="0" w:firstColumn="0" w:lastColumn="0" w:noHBand="0" w:noVBand="0"/>
      </w:tblPr>
      <w:tblGrid>
        <w:gridCol w:w="993"/>
        <w:gridCol w:w="730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0" w:history="1">
                    <w:r w:rsidR="000A374D" w:rsidRPr="004648F2">
                      <w:rPr>
                        <w:b/>
                        <w:bCs/>
                        <w:color w:val="0000FF"/>
                        <w:sz w:val="16"/>
                        <w:szCs w:val="16"/>
                        <w:u w:val="single"/>
                      </w:rPr>
                      <w:t>ResponseMessagesType/T012.4_SewerageServiceElement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7"/>
              <w:gridCol w:w="1137"/>
              <w:gridCol w:w="1137"/>
              <w:gridCol w:w="113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werageServiceElement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3" w:name="Link6A"/>
      <w:bookmarkEnd w:id="353"/>
      <w:r>
        <w:t xml:space="preserve">complexType </w:t>
      </w:r>
      <w:r>
        <w:rPr>
          <w:b/>
          <w:bCs/>
        </w:rPr>
        <w:t>SewerageSPIDDataType</w:t>
      </w:r>
    </w:p>
    <w:tbl>
      <w:tblPr>
        <w:tblW w:w="4999" w:type="pct"/>
        <w:tblLook w:val="0000" w:firstRow="0" w:lastRow="0" w:firstColumn="0" w:lastColumn="0" w:noHBand="0" w:noVBand="0"/>
      </w:tblPr>
      <w:tblGrid>
        <w:gridCol w:w="1032"/>
        <w:gridCol w:w="727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33900" cy="6515100"/>
                  <wp:effectExtent l="0" t="0" r="0" b="0"/>
                  <wp:docPr id="3388" name="Picture 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533900" cy="65151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w:t>
            </w:r>
            <w:r w:rsidRPr="004648F2">
              <w:rPr>
                <w:color w:val="808080"/>
                <w:sz w:val="16"/>
                <w:szCs w:val="16"/>
              </w:rPr>
              <w:lastRenderedPageBreak/>
              <w:t>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lastRenderedPageBreak/>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140" w:history="1">
              <w:r w:rsidR="000A374D" w:rsidRPr="004648F2">
                <w:rPr>
                  <w:b/>
                  <w:bCs/>
                  <w:color w:val="0000FF"/>
                  <w:sz w:val="16"/>
                  <w:szCs w:val="16"/>
                  <w:u w:val="single"/>
                </w:rPr>
                <w:t>Address</w:t>
              </w:r>
            </w:hyperlink>
            <w:r w:rsidR="000A374D" w:rsidRPr="004648F2">
              <w:rPr>
                <w:b/>
                <w:bCs/>
                <w:sz w:val="16"/>
                <w:szCs w:val="16"/>
              </w:rPr>
              <w:t xml:space="preserve"> </w:t>
            </w:r>
            <w:hyperlink w:anchor="Link18B" w:history="1">
              <w:r w:rsidR="000A374D" w:rsidRPr="004648F2">
                <w:rPr>
                  <w:b/>
                  <w:bCs/>
                  <w:color w:val="0000FF"/>
                  <w:sz w:val="16"/>
                  <w:szCs w:val="16"/>
                  <w:u w:val="single"/>
                </w:rPr>
                <w:t>UARNData</w:t>
              </w:r>
            </w:hyperlink>
            <w:r w:rsidR="000A374D" w:rsidRPr="004648F2">
              <w:rPr>
                <w:b/>
                <w:bCs/>
                <w:sz w:val="16"/>
                <w:szCs w:val="16"/>
              </w:rPr>
              <w:t xml:space="preserve"> </w:t>
            </w:r>
            <w:hyperlink w:anchor="Link18C"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9" w:history="1">
                    <w:r w:rsidR="000A374D" w:rsidRPr="004648F2">
                      <w:rPr>
                        <w:b/>
                        <w:bCs/>
                        <w:color w:val="0000FF"/>
                        <w:sz w:val="16"/>
                        <w:szCs w:val="16"/>
                        <w:u w:val="single"/>
                      </w:rPr>
                      <w:t>ResponseMessagesType/T020.0_SewerageSPID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9"/>
              <w:gridCol w:w="1408"/>
              <w:gridCol w:w="1129"/>
              <w:gridCol w:w="1129"/>
              <w:gridCol w:w="1129"/>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werageSPIDData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2_SurfaceArea</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4" w:name="Link140"/>
      <w:bookmarkEnd w:id="354"/>
      <w:r>
        <w:lastRenderedPageBreak/>
        <w:t xml:space="preserve">element </w:t>
      </w:r>
      <w:r>
        <w:rPr>
          <w:b/>
          <w:bCs/>
        </w:rPr>
        <w:t>SewerageSPIDData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87" name="Picture 3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3"/>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5" w:name="Link18B"/>
      <w:bookmarkEnd w:id="355"/>
      <w:r>
        <w:t xml:space="preserve">element </w:t>
      </w:r>
      <w:r>
        <w:rPr>
          <w:b/>
          <w:bCs/>
        </w:rPr>
        <w:t>SewerageSPIDData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86" name="Picture 3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4"/>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6" w:name="Link18C"/>
      <w:bookmarkEnd w:id="356"/>
      <w:r>
        <w:t xml:space="preserve">element </w:t>
      </w:r>
      <w:r>
        <w:rPr>
          <w:b/>
          <w:bCs/>
        </w:rPr>
        <w:t>SewerageSPIDData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85" name="Picture 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7" w:name="Link6C"/>
      <w:bookmarkEnd w:id="357"/>
      <w:r>
        <w:lastRenderedPageBreak/>
        <w:t xml:space="preserve">complexType </w:t>
      </w:r>
      <w:r>
        <w:rPr>
          <w:b/>
          <w:bCs/>
        </w:rPr>
        <w:t>SpecialArrangementsUpdateNotificationType</w:t>
      </w:r>
    </w:p>
    <w:tbl>
      <w:tblPr>
        <w:tblW w:w="4999" w:type="pct"/>
        <w:tblLook w:val="0000" w:firstRow="0" w:lastRow="0" w:firstColumn="0" w:lastColumn="0" w:noHBand="0" w:noVBand="0"/>
      </w:tblPr>
      <w:tblGrid>
        <w:gridCol w:w="955"/>
        <w:gridCol w:w="73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5638800"/>
                  <wp:effectExtent l="0" t="0" r="9525" b="0"/>
                  <wp:docPr id="3384" name="Picture 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6"/>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1" w:history="1">
                    <w:r w:rsidR="000A374D" w:rsidRPr="004648F2">
                      <w:rPr>
                        <w:b/>
                        <w:bCs/>
                        <w:color w:val="0000FF"/>
                        <w:sz w:val="16"/>
                        <w:szCs w:val="16"/>
                        <w:u w:val="single"/>
                      </w:rPr>
                      <w:t>ResponseMessagesType/T029.0_SpecialArrangements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4"/>
              <w:gridCol w:w="1408"/>
              <w:gridCol w:w="1144"/>
              <w:gridCol w:w="1144"/>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pecialArrangements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6_29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7_LargeVolAgree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8" w:name="Link6E"/>
      <w:bookmarkEnd w:id="358"/>
      <w:r>
        <w:t xml:space="preserve">complexType </w:t>
      </w:r>
      <w:r>
        <w:rPr>
          <w:b/>
          <w:bCs/>
        </w:rPr>
        <w:t>SpecialArrangementsUpdateType</w:t>
      </w:r>
    </w:p>
    <w:tbl>
      <w:tblPr>
        <w:tblW w:w="4999" w:type="pct"/>
        <w:tblLook w:val="0000" w:firstRow="0" w:lastRow="0" w:firstColumn="0" w:lastColumn="0" w:noHBand="0" w:noVBand="0"/>
      </w:tblPr>
      <w:tblGrid>
        <w:gridCol w:w="952"/>
        <w:gridCol w:w="735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4476750"/>
                  <wp:effectExtent l="0" t="0" r="9525" b="0"/>
                  <wp:docPr id="3383" name="Picture 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7"/>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0"/>
              <w:gridCol w:w="64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76" w:history="1">
                    <w:r w:rsidR="000A374D" w:rsidRPr="004648F2">
                      <w:rPr>
                        <w:b/>
                        <w:bCs/>
                        <w:color w:val="0000FF"/>
                        <w:sz w:val="16"/>
                        <w:szCs w:val="16"/>
                        <w:u w:val="single"/>
                      </w:rPr>
                      <w:t>MessagesType/T029.1_SpecialArrangementsUpdates/T029.1_SpecialArrangements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5"/>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6_29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7_LargeVolAgree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9" w:name="Link70"/>
      <w:bookmarkEnd w:id="359"/>
      <w:r>
        <w:t xml:space="preserve">complexType </w:t>
      </w:r>
      <w:r>
        <w:rPr>
          <w:b/>
          <w:bCs/>
        </w:rPr>
        <w:t>T003.1_RegistrationApplicationType</w:t>
      </w:r>
    </w:p>
    <w:tbl>
      <w:tblPr>
        <w:tblW w:w="4999" w:type="pct"/>
        <w:tblLook w:val="0000" w:firstRow="0" w:lastRow="0" w:firstColumn="0" w:lastColumn="0" w:noHBand="0" w:noVBand="0"/>
      </w:tblPr>
      <w:tblGrid>
        <w:gridCol w:w="958"/>
        <w:gridCol w:w="734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43475" cy="2628900"/>
                  <wp:effectExtent l="0" t="0" r="9525" b="0"/>
                  <wp:docPr id="3382" name="Picture 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8"/>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A" w:history="1">
                    <w:r w:rsidR="000A374D" w:rsidRPr="004648F2">
                      <w:rPr>
                        <w:b/>
                        <w:bCs/>
                        <w:color w:val="0000FF"/>
                        <w:sz w:val="16"/>
                        <w:szCs w:val="16"/>
                        <w:u w:val="single"/>
                      </w:rPr>
                      <w:t>MessagesType/T003.1_RegistrationApplications/T003.1_Registration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3"/>
              <w:gridCol w:w="1408"/>
              <w:gridCol w:w="1144"/>
              <w:gridCol w:w="1144"/>
              <w:gridCol w:w="1144"/>
              <w:gridCol w:w="114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0" w:name="Link72"/>
      <w:bookmarkEnd w:id="360"/>
      <w:r>
        <w:lastRenderedPageBreak/>
        <w:t xml:space="preserve">complexType </w:t>
      </w:r>
      <w:r>
        <w:rPr>
          <w:b/>
          <w:bCs/>
        </w:rPr>
        <w:t>T004.0_NewMeter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124200" cy="7991475"/>
                  <wp:effectExtent l="0" t="0" r="0" b="9525"/>
                  <wp:docPr id="3381" name="Picture 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3"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B" w:history="1">
                    <w:r w:rsidR="000A374D" w:rsidRPr="004648F2">
                      <w:rPr>
                        <w:b/>
                        <w:bCs/>
                        <w:color w:val="0000FF"/>
                        <w:sz w:val="16"/>
                        <w:szCs w:val="16"/>
                        <w:u w:val="single"/>
                      </w:rPr>
                      <w:t>MessagesType/T004.0_NewMeters/T004.0_New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2_MeterTreat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3_AccreditedEntityInstal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1" w:name="Link143"/>
      <w:bookmarkEnd w:id="361"/>
      <w:r>
        <w:lastRenderedPageBreak/>
        <w:t xml:space="preserve">element </w:t>
      </w:r>
      <w:r>
        <w:rPr>
          <w:b/>
          <w:bCs/>
        </w:rPr>
        <w:t>T004.0_NewMeterType/MeterLo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380" name="Picture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2" w:name="Link74"/>
      <w:bookmarkEnd w:id="362"/>
      <w:r>
        <w:lastRenderedPageBreak/>
        <w:t xml:space="preserve">complexType </w:t>
      </w:r>
      <w:r>
        <w:rPr>
          <w:b/>
          <w:bCs/>
        </w:rPr>
        <w:t>T004.1_NewMeter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62350" cy="7962900"/>
                  <wp:effectExtent l="0" t="0" r="0" b="0"/>
                  <wp:docPr id="3379" name="Picture 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4"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1" w:history="1">
                    <w:r w:rsidR="000A374D" w:rsidRPr="004648F2">
                      <w:rPr>
                        <w:b/>
                        <w:bCs/>
                        <w:color w:val="0000FF"/>
                        <w:sz w:val="16"/>
                        <w:szCs w:val="16"/>
                        <w:u w:val="single"/>
                      </w:rPr>
                      <w:t>ResponseMessagesType/T004.1_NewMeter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1_NewMeter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2_MeterTreat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3" w:name="Link144"/>
      <w:bookmarkEnd w:id="363"/>
      <w:r>
        <w:lastRenderedPageBreak/>
        <w:t xml:space="preserve">element </w:t>
      </w:r>
      <w:r>
        <w:rPr>
          <w:b/>
          <w:bCs/>
        </w:rPr>
        <w:t>T004.1_NewMeterNotificationType/MeterLo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378" name="Picture 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4" w:name="Link76"/>
      <w:bookmarkEnd w:id="364"/>
      <w:r>
        <w:lastRenderedPageBreak/>
        <w:t xml:space="preserve">complexType </w:t>
      </w:r>
      <w:r>
        <w:rPr>
          <w:b/>
          <w:bCs/>
        </w:rPr>
        <w:t>T004.3_VirtualMeterType</w:t>
      </w:r>
    </w:p>
    <w:tbl>
      <w:tblPr>
        <w:tblW w:w="4999" w:type="pct"/>
        <w:tblLook w:val="0000" w:firstRow="0" w:lastRow="0" w:firstColumn="0" w:lastColumn="0" w:noHBand="0" w:noVBand="0"/>
      </w:tblPr>
      <w:tblGrid>
        <w:gridCol w:w="987"/>
        <w:gridCol w:w="73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7896225"/>
                  <wp:effectExtent l="0" t="0" r="9525" b="9525"/>
                  <wp:docPr id="3377" name="Picture 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B7" w:history="1">
              <w:r w:rsidR="000A374D" w:rsidRPr="004648F2">
                <w:rPr>
                  <w:b/>
                  <w:bCs/>
                  <w:color w:val="0000FF"/>
                  <w:sz w:val="16"/>
                  <w:szCs w:val="16"/>
                  <w:u w:val="single"/>
                </w:rPr>
                <w:t>D5001_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C" w:history="1">
                    <w:r w:rsidR="000A374D" w:rsidRPr="004648F2">
                      <w:rPr>
                        <w:b/>
                        <w:bCs/>
                        <w:color w:val="0000FF"/>
                        <w:sz w:val="16"/>
                        <w:szCs w:val="16"/>
                        <w:u w:val="single"/>
                      </w:rPr>
                      <w:t>MessagesType/T004.3_VirtualMeters/T004.3_Virtual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8"/>
              <w:gridCol w:w="1408"/>
              <w:gridCol w:w="1138"/>
              <w:gridCol w:w="1138"/>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5001_FreeDescriptor</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5" w:name="Link78"/>
      <w:bookmarkEnd w:id="365"/>
      <w:r>
        <w:lastRenderedPageBreak/>
        <w:t xml:space="preserve">complexType </w:t>
      </w:r>
      <w:r>
        <w:rPr>
          <w:b/>
          <w:bCs/>
        </w:rPr>
        <w:t>T006.0_LPWaterSPIDUpdateType</w:t>
      </w:r>
    </w:p>
    <w:tbl>
      <w:tblPr>
        <w:tblW w:w="4999" w:type="pct"/>
        <w:tblLook w:val="0000" w:firstRow="0" w:lastRow="0" w:firstColumn="0" w:lastColumn="0" w:noHBand="0" w:noVBand="0"/>
      </w:tblPr>
      <w:tblGrid>
        <w:gridCol w:w="955"/>
        <w:gridCol w:w="73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376" name="Picture 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5F" w:history="1">
                    <w:r w:rsidR="000A374D" w:rsidRPr="004648F2">
                      <w:rPr>
                        <w:b/>
                        <w:bCs/>
                        <w:color w:val="0000FF"/>
                        <w:sz w:val="16"/>
                        <w:szCs w:val="16"/>
                        <w:u w:val="single"/>
                      </w:rPr>
                      <w:t>MessagesType/T006.0_LPWaterSPIDUpdates/T006.0_LPWater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4"/>
              <w:gridCol w:w="1408"/>
              <w:gridCol w:w="1144"/>
              <w:gridCol w:w="1144"/>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6" w:name="Link7A"/>
      <w:bookmarkEnd w:id="366"/>
      <w:r>
        <w:t xml:space="preserve">complexType </w:t>
      </w:r>
      <w:r>
        <w:rPr>
          <w:b/>
          <w:bCs/>
        </w:rPr>
        <w:t>T006.1_LPSewerageSPIDUpdateType</w:t>
      </w:r>
    </w:p>
    <w:tbl>
      <w:tblPr>
        <w:tblW w:w="4999" w:type="pct"/>
        <w:tblLook w:val="0000" w:firstRow="0" w:lastRow="0" w:firstColumn="0" w:lastColumn="0" w:noHBand="0" w:noVBand="0"/>
      </w:tblPr>
      <w:tblGrid>
        <w:gridCol w:w="941"/>
        <w:gridCol w:w="736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67300" cy="3790950"/>
                  <wp:effectExtent l="0" t="0" r="0" b="0"/>
                  <wp:docPr id="3375" name="Picture 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5"/>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9"/>
              <w:gridCol w:w="636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0" w:history="1">
                    <w:r w:rsidR="000A374D" w:rsidRPr="004648F2">
                      <w:rPr>
                        <w:b/>
                        <w:bCs/>
                        <w:color w:val="0000FF"/>
                        <w:sz w:val="16"/>
                        <w:szCs w:val="16"/>
                        <w:u w:val="single"/>
                      </w:rPr>
                      <w:t>MessagesType/T006.1_LPSewerageSPIDUpdates/T006.1_LPSewerage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7"/>
              <w:gridCol w:w="1408"/>
              <w:gridCol w:w="1147"/>
              <w:gridCol w:w="1147"/>
              <w:gridCol w:w="1147"/>
              <w:gridCol w:w="114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7" w:name="Link7C"/>
      <w:bookmarkEnd w:id="367"/>
      <w:r>
        <w:t xml:space="preserve">complexType </w:t>
      </w:r>
      <w:r>
        <w:rPr>
          <w:b/>
          <w:bCs/>
        </w:rPr>
        <w:t>T006.2_WaterSPIDUpdateType</w:t>
      </w:r>
    </w:p>
    <w:tbl>
      <w:tblPr>
        <w:tblW w:w="4999" w:type="pct"/>
        <w:tblLook w:val="0000" w:firstRow="0" w:lastRow="0" w:firstColumn="0" w:lastColumn="0" w:noHBand="0" w:noVBand="0"/>
      </w:tblPr>
      <w:tblGrid>
        <w:gridCol w:w="984"/>
        <w:gridCol w:w="731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91075" cy="4105275"/>
                  <wp:effectExtent l="0" t="0" r="9525" b="9525"/>
                  <wp:docPr id="3374" name="Picture 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6"/>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1" w:history="1">
                    <w:r w:rsidR="000A374D" w:rsidRPr="004648F2">
                      <w:rPr>
                        <w:b/>
                        <w:bCs/>
                        <w:color w:val="0000FF"/>
                        <w:sz w:val="16"/>
                        <w:szCs w:val="16"/>
                        <w:u w:val="single"/>
                      </w:rPr>
                      <w:t>MessagesType/T006.2_WaterSPIDUpdates/T006.2_Water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8"/>
              <w:gridCol w:w="1408"/>
              <w:gridCol w:w="1138"/>
              <w:gridCol w:w="1139"/>
              <w:gridCol w:w="1139"/>
              <w:gridCol w:w="113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8" w:name="Link7E"/>
      <w:bookmarkEnd w:id="368"/>
      <w:r>
        <w:t xml:space="preserve">complexType </w:t>
      </w:r>
      <w:r>
        <w:rPr>
          <w:b/>
          <w:bCs/>
        </w:rPr>
        <w:t>T006.3_SewerageSPIDUpdateType</w:t>
      </w:r>
    </w:p>
    <w:tbl>
      <w:tblPr>
        <w:tblW w:w="4999" w:type="pct"/>
        <w:tblLook w:val="0000" w:firstRow="0" w:lastRow="0" w:firstColumn="0" w:lastColumn="0" w:noHBand="0" w:noVBand="0"/>
      </w:tblPr>
      <w:tblGrid>
        <w:gridCol w:w="993"/>
        <w:gridCol w:w="730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209925"/>
                  <wp:effectExtent l="0" t="0" r="9525" b="9525"/>
                  <wp:docPr id="3373" name="Picture 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2" w:history="1">
                    <w:r w:rsidR="000A374D" w:rsidRPr="004648F2">
                      <w:rPr>
                        <w:b/>
                        <w:bCs/>
                        <w:color w:val="0000FF"/>
                        <w:sz w:val="16"/>
                        <w:szCs w:val="16"/>
                        <w:u w:val="single"/>
                      </w:rPr>
                      <w:t>MessagesType/T006.3_SewerageSPIDUpdates/T006.3_Sewerage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7"/>
              <w:gridCol w:w="1137"/>
              <w:gridCol w:w="1137"/>
              <w:gridCol w:w="113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r>
            <w:r w:rsidRPr="004648F2">
              <w:lastRenderedPageBreak/>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9" w:name="Link80"/>
      <w:bookmarkEnd w:id="369"/>
      <w:r>
        <w:t xml:space="preserve">complexType </w:t>
      </w:r>
      <w:r>
        <w:rPr>
          <w:b/>
          <w:bCs/>
        </w:rPr>
        <w:t>T006.4_WaterSPIDNotificationType</w:t>
      </w:r>
    </w:p>
    <w:tbl>
      <w:tblPr>
        <w:tblW w:w="4999" w:type="pct"/>
        <w:tblLook w:val="0000" w:firstRow="0" w:lastRow="0" w:firstColumn="0" w:lastColumn="0" w:noHBand="0" w:noVBand="0"/>
      </w:tblPr>
      <w:tblGrid>
        <w:gridCol w:w="949"/>
        <w:gridCol w:w="73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0150" cy="4686300"/>
                  <wp:effectExtent l="0" t="0" r="0" b="0"/>
                  <wp:docPr id="3372" name="Picture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8"/>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4" w:history="1">
                    <w:r w:rsidR="000A374D" w:rsidRPr="004648F2">
                      <w:rPr>
                        <w:b/>
                        <w:bCs/>
                        <w:color w:val="0000FF"/>
                        <w:sz w:val="16"/>
                        <w:szCs w:val="16"/>
                        <w:u w:val="single"/>
                      </w:rPr>
                      <w:t>ResponseMessagesType/T006.4_Water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6"/>
              <w:gridCol w:w="1146"/>
              <w:gridCol w:w="114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4_Water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0" w:name="Link82"/>
      <w:bookmarkEnd w:id="370"/>
      <w:r>
        <w:t xml:space="preserve">complexType </w:t>
      </w:r>
      <w:r>
        <w:rPr>
          <w:b/>
          <w:bCs/>
        </w:rPr>
        <w:t>T006.5_SewerageSPIDNotificationType</w:t>
      </w:r>
    </w:p>
    <w:tbl>
      <w:tblPr>
        <w:tblW w:w="4999" w:type="pct"/>
        <w:tblLook w:val="0000" w:firstRow="0" w:lastRow="0" w:firstColumn="0" w:lastColumn="0" w:noHBand="0" w:noVBand="0"/>
      </w:tblPr>
      <w:tblGrid>
        <w:gridCol w:w="993"/>
        <w:gridCol w:w="730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3790950"/>
                  <wp:effectExtent l="0" t="0" r="0" b="0"/>
                  <wp:docPr id="3371" name="Picture 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9"/>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5" w:history="1">
                    <w:r w:rsidR="000A374D" w:rsidRPr="004648F2">
                      <w:rPr>
                        <w:b/>
                        <w:bCs/>
                        <w:color w:val="0000FF"/>
                        <w:sz w:val="16"/>
                        <w:szCs w:val="16"/>
                        <w:u w:val="single"/>
                      </w:rPr>
                      <w:t>ResponseMessagesType/T006.5_Sewerage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7"/>
              <w:gridCol w:w="1137"/>
              <w:gridCol w:w="1137"/>
              <w:gridCol w:w="113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5_Sewerage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1" w:name="Link84"/>
      <w:bookmarkEnd w:id="371"/>
      <w:r>
        <w:t xml:space="preserve">complexType </w:t>
      </w:r>
      <w:r>
        <w:rPr>
          <w:b/>
          <w:bCs/>
        </w:rPr>
        <w:t>T007.0_WaterConnectionCompleteType</w:t>
      </w:r>
    </w:p>
    <w:tbl>
      <w:tblPr>
        <w:tblW w:w="4999" w:type="pct"/>
        <w:tblLook w:val="0000" w:firstRow="0" w:lastRow="0" w:firstColumn="0" w:lastColumn="0" w:noHBand="0" w:noVBand="0"/>
      </w:tblPr>
      <w:tblGrid>
        <w:gridCol w:w="949"/>
        <w:gridCol w:w="73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3419475"/>
                  <wp:effectExtent l="0" t="0" r="9525" b="9525"/>
                  <wp:docPr id="3370" name="Picture 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hyperlink w:anchor="Link5B" w:history="1">
              <w:r w:rsidR="000A374D" w:rsidRPr="004648F2">
                <w:rPr>
                  <w:b/>
                  <w:bCs/>
                  <w:color w:val="0000FF"/>
                  <w:sz w:val="16"/>
                  <w:szCs w:val="16"/>
                  <w:u w:val="single"/>
                </w:rPr>
                <w:t>D2033_AccreditedEntityInstal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9"/>
              <w:gridCol w:w="638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3" w:history="1">
                    <w:r w:rsidR="000A374D" w:rsidRPr="004648F2">
                      <w:rPr>
                        <w:b/>
                        <w:bCs/>
                        <w:color w:val="0000FF"/>
                        <w:sz w:val="16"/>
                        <w:szCs w:val="16"/>
                        <w:u w:val="single"/>
                      </w:rPr>
                      <w:t>MessagesType/T007.0_WaterConnectionCompletes/T007.0_WaterConnectionComple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5"/>
              <w:gridCol w:w="1408"/>
              <w:gridCol w:w="1145"/>
              <w:gridCol w:w="1146"/>
              <w:gridCol w:w="1146"/>
              <w:gridCol w:w="114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3_AccreditedEntityInstal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2" w:name="Link86"/>
      <w:bookmarkEnd w:id="372"/>
      <w:r>
        <w:t xml:space="preserve">complexType </w:t>
      </w:r>
      <w:r>
        <w:rPr>
          <w:b/>
          <w:bCs/>
        </w:rPr>
        <w:t>T009.4_Not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33875" cy="2524125"/>
                  <wp:effectExtent l="0" t="0" r="9525" b="9525"/>
                  <wp:docPr id="3369" name="Picture 3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0C" w:history="1">
                    <w:r w:rsidR="000A374D" w:rsidRPr="004648F2">
                      <w:rPr>
                        <w:b/>
                        <w:bCs/>
                        <w:color w:val="0000FF"/>
                        <w:sz w:val="16"/>
                        <w:szCs w:val="16"/>
                        <w:u w:val="single"/>
                      </w:rPr>
                      <w:t>ResponseMessagesType/T009.4_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9.4_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9_DuplicateMessage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r>
            <w:r w:rsidRPr="004648F2">
              <w:lastRenderedPageBreak/>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3" w:name="Link88"/>
      <w:bookmarkEnd w:id="373"/>
      <w:r>
        <w:t xml:space="preserve">complexType </w:t>
      </w:r>
      <w:r>
        <w:rPr>
          <w:b/>
          <w:bCs/>
        </w:rPr>
        <w:t>T012.0_MiscSPIDUpdateType</w:t>
      </w:r>
    </w:p>
    <w:tbl>
      <w:tblPr>
        <w:tblW w:w="4999" w:type="pct"/>
        <w:tblLook w:val="0000" w:firstRow="0" w:lastRow="0" w:firstColumn="0" w:lastColumn="0" w:noHBand="0" w:noVBand="0"/>
      </w:tblPr>
      <w:tblGrid>
        <w:gridCol w:w="987"/>
        <w:gridCol w:w="73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4791075"/>
                  <wp:effectExtent l="0" t="0" r="9525" b="9525"/>
                  <wp:docPr id="3368" name="Picture 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72025" cy="479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E" w:history="1">
              <w:r w:rsidR="000A374D" w:rsidRPr="004648F2">
                <w:rPr>
                  <w:b/>
                  <w:bCs/>
                  <w:color w:val="0000FF"/>
                  <w:sz w:val="16"/>
                  <w:szCs w:val="16"/>
                  <w:u w:val="single"/>
                </w:rPr>
                <w:t>Address</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6" w:history="1">
                    <w:r w:rsidR="000A374D" w:rsidRPr="004648F2">
                      <w:rPr>
                        <w:b/>
                        <w:bCs/>
                        <w:color w:val="0000FF"/>
                        <w:sz w:val="16"/>
                        <w:szCs w:val="16"/>
                        <w:u w:val="single"/>
                      </w:rPr>
                      <w:t>MessagesType/T012.0_MiscSPIDUpdates/T012.0_Misc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8"/>
              <w:gridCol w:w="1408"/>
              <w:gridCol w:w="1138"/>
              <w:gridCol w:w="1138"/>
              <w:gridCol w:w="1138"/>
              <w:gridCol w:w="113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4" w:name="Link13E"/>
      <w:bookmarkEnd w:id="374"/>
      <w:r>
        <w:t xml:space="preserve">element </w:t>
      </w:r>
      <w:r>
        <w:rPr>
          <w:b/>
          <w:bCs/>
        </w:rPr>
        <w:t>T012.0_MiscSPIDUpdate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67" name="Picture 3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5" w:name="Link8A"/>
      <w:bookmarkEnd w:id="375"/>
      <w:r>
        <w:t xml:space="preserve">complexType </w:t>
      </w:r>
      <w:r>
        <w:rPr>
          <w:b/>
          <w:bCs/>
        </w:rPr>
        <w:t>T012.1_ServiceElementUpdateType</w:t>
      </w:r>
    </w:p>
    <w:tbl>
      <w:tblPr>
        <w:tblW w:w="4999" w:type="pct"/>
        <w:tblLook w:val="0000" w:firstRow="0" w:lastRow="0" w:firstColumn="0" w:lastColumn="0" w:noHBand="0" w:noVBand="0"/>
      </w:tblPr>
      <w:tblGrid>
        <w:gridCol w:w="946"/>
        <w:gridCol w:w="73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29200" cy="6534150"/>
                  <wp:effectExtent l="0" t="0" r="0" b="0"/>
                  <wp:docPr id="3366" name="Picture 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7" w:history="1">
                    <w:r w:rsidR="000A374D" w:rsidRPr="004648F2">
                      <w:rPr>
                        <w:b/>
                        <w:bCs/>
                        <w:color w:val="0000FF"/>
                        <w:sz w:val="16"/>
                        <w:szCs w:val="16"/>
                        <w:u w:val="single"/>
                      </w:rPr>
                      <w:t>MessagesType/T012.1_ServiceElementUpdates/T012.1_ServiceElement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6"/>
              <w:gridCol w:w="1408"/>
              <w:gridCol w:w="1146"/>
              <w:gridCol w:w="1146"/>
              <w:gridCol w:w="1146"/>
              <w:gridCol w:w="114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5_SPIDVaca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6" w:name="Link8C"/>
      <w:bookmarkEnd w:id="376"/>
      <w:r>
        <w:lastRenderedPageBreak/>
        <w:t xml:space="preserve">complexType </w:t>
      </w:r>
      <w:r>
        <w:rPr>
          <w:b/>
          <w:bCs/>
        </w:rPr>
        <w:t>T012.3_SewerageServiceElementUpdateType</w:t>
      </w:r>
    </w:p>
    <w:tbl>
      <w:tblPr>
        <w:tblW w:w="4999" w:type="pct"/>
        <w:tblLook w:val="0000" w:firstRow="0" w:lastRow="0" w:firstColumn="0" w:lastColumn="0" w:noHBand="0" w:noVBand="0"/>
      </w:tblPr>
      <w:tblGrid>
        <w:gridCol w:w="898"/>
        <w:gridCol w:w="740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3365" name="Picture 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6"/>
              <w:gridCol w:w="64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8" w:history="1">
                    <w:r w:rsidR="000A374D" w:rsidRPr="004648F2">
                      <w:rPr>
                        <w:b/>
                        <w:bCs/>
                        <w:color w:val="0000FF"/>
                        <w:sz w:val="16"/>
                        <w:szCs w:val="16"/>
                        <w:u w:val="single"/>
                      </w:rPr>
                      <w:t>MessagesType/T012.3_SewerageServiceElementUpdates/T012.3_SewerageServiceElement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5"/>
              <w:gridCol w:w="1408"/>
              <w:gridCol w:w="1156"/>
              <w:gridCol w:w="1156"/>
              <w:gridCol w:w="1156"/>
              <w:gridCol w:w="115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7" w:name="Link8E"/>
      <w:bookmarkEnd w:id="377"/>
      <w:r>
        <w:t xml:space="preserve">complexType </w:t>
      </w:r>
      <w:r>
        <w:rPr>
          <w:b/>
          <w:bCs/>
        </w:rPr>
        <w:t>T016.0_UnmeasureableDeclarationType</w:t>
      </w:r>
    </w:p>
    <w:tbl>
      <w:tblPr>
        <w:tblW w:w="4999" w:type="pct"/>
        <w:tblLook w:val="0000" w:firstRow="0" w:lastRow="0" w:firstColumn="0" w:lastColumn="0" w:noHBand="0" w:noVBand="0"/>
      </w:tblPr>
      <w:tblGrid>
        <w:gridCol w:w="969"/>
        <w:gridCol w:w="733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91050" cy="3209925"/>
                  <wp:effectExtent l="0" t="0" r="0" b="9525"/>
                  <wp:docPr id="3364" name="Picture 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14"/>
              <w:gridCol w:w="630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6E" w:history="1">
                    <w:r w:rsidR="000A374D" w:rsidRPr="004648F2">
                      <w:rPr>
                        <w:b/>
                        <w:bCs/>
                        <w:color w:val="0000FF"/>
                        <w:sz w:val="16"/>
                        <w:szCs w:val="16"/>
                        <w:u w:val="single"/>
                      </w:rPr>
                      <w:t>MessagesType/T016.0_UnmeasureableDeclarations/T016.0_UnmeasureableDeclaration</w:t>
                    </w:r>
                  </w:hyperlink>
                  <w:r w:rsidR="000A374D" w:rsidRPr="004648F2">
                    <w:rPr>
                      <w:b/>
                      <w:bCs/>
                      <w:sz w:val="16"/>
                      <w:szCs w:val="16"/>
                    </w:rPr>
                    <w:t xml:space="preserve"> </w:t>
                  </w:r>
                  <w:hyperlink w:anchor="Link116" w:history="1">
                    <w:r w:rsidR="000A374D" w:rsidRPr="004648F2">
                      <w:rPr>
                        <w:b/>
                        <w:bCs/>
                        <w:color w:val="0000FF"/>
                        <w:sz w:val="16"/>
                        <w:szCs w:val="16"/>
                        <w:u w:val="single"/>
                      </w:rPr>
                      <w:t>ResponseMessagesType/T016.1_Unmeasureabl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1"/>
              <w:gridCol w:w="1142"/>
              <w:gridCol w:w="1142"/>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4_Unmeasurabl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8" w:name="Link90"/>
      <w:bookmarkEnd w:id="378"/>
      <w:r>
        <w:t xml:space="preserve">complexType </w:t>
      </w:r>
      <w:r>
        <w:rPr>
          <w:b/>
          <w:bCs/>
        </w:rPr>
        <w:t>T032.0_CreateUpdateCustomerNameType</w:t>
      </w:r>
    </w:p>
    <w:tbl>
      <w:tblPr>
        <w:tblW w:w="4999" w:type="pct"/>
        <w:tblLook w:val="0000" w:firstRow="0" w:lastRow="0" w:firstColumn="0" w:lastColumn="0" w:noHBand="0" w:noVBand="0"/>
      </w:tblPr>
      <w:tblGrid>
        <w:gridCol w:w="953"/>
        <w:gridCol w:w="734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3363" name="Picture 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1"/>
              <w:gridCol w:w="640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78" w:history="1">
                    <w:r w:rsidR="000A374D" w:rsidRPr="004648F2">
                      <w:rPr>
                        <w:b/>
                        <w:bCs/>
                        <w:color w:val="0000FF"/>
                        <w:sz w:val="16"/>
                        <w:szCs w:val="16"/>
                        <w:u w:val="single"/>
                      </w:rPr>
                      <w:t>MessagesType/T032.0_CreateUpdateCustomerName/T032.0_CreateUpdateCustomerNam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4"/>
              <w:gridCol w:w="1408"/>
              <w:gridCol w:w="1145"/>
              <w:gridCol w:w="1145"/>
              <w:gridCol w:w="1145"/>
              <w:gridCol w:w="114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9" w:name="Link92"/>
      <w:bookmarkEnd w:id="379"/>
      <w:r>
        <w:t xml:space="preserve">complexType </w:t>
      </w:r>
      <w:r>
        <w:rPr>
          <w:b/>
          <w:bCs/>
        </w:rPr>
        <w:t>T032.1_CustomerNameUpdatedType</w:t>
      </w:r>
    </w:p>
    <w:tbl>
      <w:tblPr>
        <w:tblW w:w="4999" w:type="pct"/>
        <w:tblLook w:val="0000" w:firstRow="0" w:lastRow="0" w:firstColumn="0" w:lastColumn="0" w:noHBand="0" w:noVBand="0"/>
      </w:tblPr>
      <w:tblGrid>
        <w:gridCol w:w="965"/>
        <w:gridCol w:w="733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3362" name="Picture 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5" w:history="1">
                    <w:r w:rsidR="000A374D" w:rsidRPr="004648F2">
                      <w:rPr>
                        <w:b/>
                        <w:bCs/>
                        <w:color w:val="0000FF"/>
                        <w:sz w:val="16"/>
                        <w:szCs w:val="16"/>
                        <w:u w:val="single"/>
                      </w:rPr>
                      <w:t>ResponseMessagesType/T032.1_CustomerNameUpdate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2"/>
              <w:gridCol w:w="1408"/>
              <w:gridCol w:w="1142"/>
              <w:gridCol w:w="1142"/>
              <w:gridCol w:w="1143"/>
              <w:gridCol w:w="114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2.1_CustomerNameUpdate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0" w:name="Link94"/>
      <w:bookmarkEnd w:id="380"/>
      <w:r>
        <w:lastRenderedPageBreak/>
        <w:t xml:space="preserve">complexType </w:t>
      </w:r>
      <w:r>
        <w:rPr>
          <w:b/>
          <w:bCs/>
        </w:rPr>
        <w:t>T033.0_MeteredBuilding</w:t>
      </w:r>
    </w:p>
    <w:tbl>
      <w:tblPr>
        <w:tblW w:w="4999" w:type="pct"/>
        <w:tblLook w:val="0000" w:firstRow="0" w:lastRow="0" w:firstColumn="0" w:lastColumn="0" w:noHBand="0" w:noVBand="0"/>
      </w:tblPr>
      <w:tblGrid>
        <w:gridCol w:w="993"/>
        <w:gridCol w:w="730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629025"/>
                  <wp:effectExtent l="0" t="0" r="9525" b="9525"/>
                  <wp:docPr id="3361" name="Picture 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9"/>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73392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79" w:history="1">
                    <w:r w:rsidR="000A374D" w:rsidRPr="004648F2">
                      <w:rPr>
                        <w:b/>
                        <w:bCs/>
                        <w:color w:val="0000FF"/>
                        <w:sz w:val="16"/>
                        <w:szCs w:val="16"/>
                        <w:u w:val="single"/>
                      </w:rPr>
                      <w:t>MessagesType/T033.0_MeteredBuildings/T033.0_MeteredBuilding</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36"/>
              <w:gridCol w:w="1408"/>
              <w:gridCol w:w="1137"/>
              <w:gridCol w:w="1137"/>
              <w:gridCol w:w="1137"/>
              <w:gridCol w:w="113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9_MeteredBuildingWate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0_MeteredBuildingWaterEffective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1" w:name="Link96"/>
      <w:bookmarkEnd w:id="381"/>
      <w:r>
        <w:lastRenderedPageBreak/>
        <w:t xml:space="preserve">complexType </w:t>
      </w:r>
      <w:r>
        <w:rPr>
          <w:b/>
          <w:bCs/>
        </w:rPr>
        <w:t>T033.1_MeteredBuildingUpdate</w:t>
      </w:r>
    </w:p>
    <w:tbl>
      <w:tblPr>
        <w:tblW w:w="4999" w:type="pct"/>
        <w:tblLook w:val="0000" w:firstRow="0" w:lastRow="0" w:firstColumn="0" w:lastColumn="0" w:noHBand="0" w:noVBand="0"/>
      </w:tblPr>
      <w:tblGrid>
        <w:gridCol w:w="935"/>
        <w:gridCol w:w="736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95875" cy="3629025"/>
                  <wp:effectExtent l="0" t="0" r="9525" b="9525"/>
                  <wp:docPr id="3360" name="Picture 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09587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7" w:history="1">
                    <w:r w:rsidR="000A374D" w:rsidRPr="004648F2">
                      <w:rPr>
                        <w:b/>
                        <w:bCs/>
                        <w:color w:val="0000FF"/>
                        <w:sz w:val="16"/>
                        <w:szCs w:val="16"/>
                        <w:u w:val="single"/>
                      </w:rPr>
                      <w:t>ResponseMessagesType/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8"/>
              <w:gridCol w:w="1408"/>
              <w:gridCol w:w="1148"/>
              <w:gridCol w:w="1148"/>
              <w:gridCol w:w="1149"/>
              <w:gridCol w:w="114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3.1_MeteredBuildingUp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9_MeteredBuildingWate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0_MeteredBuildingWaterEffective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2" w:name="Link98"/>
      <w:bookmarkEnd w:id="382"/>
      <w:r>
        <w:lastRenderedPageBreak/>
        <w:t xml:space="preserve">complexType </w:t>
      </w:r>
      <w:r>
        <w:rPr>
          <w:b/>
          <w:bCs/>
        </w:rPr>
        <w:t>T034.0_VacSchemeApplication</w:t>
      </w:r>
    </w:p>
    <w:tbl>
      <w:tblPr>
        <w:tblW w:w="4999" w:type="pct"/>
        <w:tblLook w:val="0000" w:firstRow="0" w:lastRow="0" w:firstColumn="0" w:lastColumn="0" w:noHBand="0" w:noVBand="0"/>
      </w:tblPr>
      <w:tblGrid>
        <w:gridCol w:w="941"/>
        <w:gridCol w:w="736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359" name="Picture 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7A" w:history="1">
                    <w:r w:rsidR="000A374D" w:rsidRPr="004648F2">
                      <w:rPr>
                        <w:b/>
                        <w:bCs/>
                        <w:color w:val="0000FF"/>
                        <w:sz w:val="16"/>
                        <w:szCs w:val="16"/>
                        <w:u w:val="single"/>
                      </w:rPr>
                      <w:t>MessagesType/T034.0_VacSchemeApplications/T034.0_VacScheme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7"/>
              <w:gridCol w:w="1408"/>
              <w:gridCol w:w="1147"/>
              <w:gridCol w:w="1147"/>
              <w:gridCol w:w="1147"/>
              <w:gridCol w:w="114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9_CryptographicHashAlgorith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3" w:name="Link9A"/>
      <w:bookmarkEnd w:id="383"/>
      <w:r>
        <w:t xml:space="preserve">complexType </w:t>
      </w:r>
      <w:r>
        <w:rPr>
          <w:b/>
          <w:bCs/>
        </w:rPr>
        <w:t>T034.1_VacSchemeGracePeriodNotification</w:t>
      </w:r>
    </w:p>
    <w:tbl>
      <w:tblPr>
        <w:tblW w:w="4999" w:type="pct"/>
        <w:tblLook w:val="0000" w:firstRow="0" w:lastRow="0" w:firstColumn="0" w:lastColumn="0" w:noHBand="0" w:noVBand="0"/>
      </w:tblPr>
      <w:tblGrid>
        <w:gridCol w:w="913"/>
        <w:gridCol w:w="738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4686300"/>
                  <wp:effectExtent l="0" t="0" r="9525" b="0"/>
                  <wp:docPr id="3358" name="Picture 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w:t>
            </w:r>
            <w:r w:rsidRPr="004648F2">
              <w:rPr>
                <w:color w:val="808080"/>
                <w:sz w:val="16"/>
                <w:szCs w:val="16"/>
              </w:rPr>
              <w:lastRenderedPageBreak/>
              <w: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8" w:history="1">
                    <w:r w:rsidR="000A374D" w:rsidRPr="004648F2">
                      <w:rPr>
                        <w:b/>
                        <w:bCs/>
                        <w:color w:val="0000FF"/>
                        <w:sz w:val="16"/>
                        <w:szCs w:val="16"/>
                        <w:u w:val="single"/>
                      </w:rPr>
                      <w:t>ResponseMessagesType/T034.1_VacSchemeGracePerio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2"/>
              <w:gridCol w:w="1408"/>
              <w:gridCol w:w="1153"/>
              <w:gridCol w:w="1153"/>
              <w:gridCol w:w="1153"/>
              <w:gridCol w:w="115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1_VacSchemeGracePeriod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0_VacancyChangeGracePerio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4" w:name="Link9C"/>
      <w:bookmarkEnd w:id="384"/>
      <w:r>
        <w:lastRenderedPageBreak/>
        <w:t xml:space="preserve">complexType </w:t>
      </w:r>
      <w:r>
        <w:rPr>
          <w:b/>
          <w:bCs/>
        </w:rPr>
        <w:t>T034.2_VacSchemeGraceEndNotification</w:t>
      </w:r>
    </w:p>
    <w:tbl>
      <w:tblPr>
        <w:tblW w:w="4999" w:type="pct"/>
        <w:tblLook w:val="0000" w:firstRow="0" w:lastRow="0" w:firstColumn="0" w:lastColumn="0" w:noHBand="0" w:noVBand="0"/>
      </w:tblPr>
      <w:tblGrid>
        <w:gridCol w:w="965"/>
        <w:gridCol w:w="733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14900" cy="6057900"/>
                  <wp:effectExtent l="0" t="0" r="0" b="0"/>
                  <wp:docPr id="3357" name="Picture 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9" w:history="1">
                    <w:r w:rsidR="000A374D" w:rsidRPr="004648F2">
                      <w:rPr>
                        <w:b/>
                        <w:bCs/>
                        <w:color w:val="0000FF"/>
                        <w:sz w:val="16"/>
                        <w:szCs w:val="16"/>
                        <w:u w:val="single"/>
                      </w:rPr>
                      <w:t>ResponseMessagesType/T034.2_VacSchemeGraceEn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2"/>
              <w:gridCol w:w="1408"/>
              <w:gridCol w:w="1142"/>
              <w:gridCol w:w="1142"/>
              <w:gridCol w:w="1143"/>
              <w:gridCol w:w="114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2_VacSchemeGraceEndNotific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1_Water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2_Sewerage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5" w:name="Link9E"/>
      <w:bookmarkEnd w:id="385"/>
      <w:r>
        <w:lastRenderedPageBreak/>
        <w:t xml:space="preserve">complexType </w:t>
      </w:r>
      <w:r>
        <w:rPr>
          <w:b/>
          <w:bCs/>
        </w:rPr>
        <w:t>T034.3_VacSchemeApplicationNotification</w:t>
      </w:r>
    </w:p>
    <w:tbl>
      <w:tblPr>
        <w:tblW w:w="4999" w:type="pct"/>
        <w:tblLook w:val="0000" w:firstRow="0" w:lastRow="0" w:firstColumn="0" w:lastColumn="0" w:noHBand="0" w:noVBand="0"/>
      </w:tblPr>
      <w:tblGrid>
        <w:gridCol w:w="944"/>
        <w:gridCol w:w="735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38725" cy="7934325"/>
                  <wp:effectExtent l="0" t="0" r="9525" b="9525"/>
                  <wp:docPr id="3356" name="Picture 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A" w:history="1">
                    <w:r w:rsidR="000A374D" w:rsidRPr="004648F2">
                      <w:rPr>
                        <w:b/>
                        <w:bCs/>
                        <w:color w:val="0000FF"/>
                        <w:sz w:val="16"/>
                        <w:szCs w:val="16"/>
                        <w:u w:val="single"/>
                      </w:rPr>
                      <w:t>ResponseMessagesType/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6"/>
              <w:gridCol w:w="1408"/>
              <w:gridCol w:w="1146"/>
              <w:gridCol w:w="1147"/>
              <w:gridCol w:w="1147"/>
              <w:gridCol w:w="114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3_VacSchemeApplication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9_CryptographicHashAlgorith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0_VacancyChangeGracePerio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1_Water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2_Sewerage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6" w:name="LinkA0"/>
      <w:bookmarkEnd w:id="386"/>
      <w:r>
        <w:lastRenderedPageBreak/>
        <w:t xml:space="preserve">complexType </w:t>
      </w:r>
      <w:r>
        <w:rPr>
          <w:b/>
          <w:bCs/>
        </w:rPr>
        <w:t>T034.4_VacSchemeApplicationConfirmationOrCancellation</w:t>
      </w:r>
    </w:p>
    <w:tbl>
      <w:tblPr>
        <w:tblW w:w="4999" w:type="pct"/>
        <w:tblLook w:val="0000" w:firstRow="0" w:lastRow="0" w:firstColumn="0" w:lastColumn="0" w:noHBand="0" w:noVBand="0"/>
      </w:tblPr>
      <w:tblGrid>
        <w:gridCol w:w="719"/>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6210300"/>
                  <wp:effectExtent l="0" t="0" r="9525" b="0"/>
                  <wp:docPr id="3355" name="Picture 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248275" cy="6210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0"/>
              <w:gridCol w:w="678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7B" w:history="1">
                    <w:r w:rsidR="000A374D" w:rsidRPr="004648F2">
                      <w:rPr>
                        <w:b/>
                        <w:bCs/>
                        <w:color w:val="0000FF"/>
                        <w:sz w:val="16"/>
                        <w:szCs w:val="16"/>
                        <w:u w:val="single"/>
                      </w:rPr>
                      <w:t>MessagesType/T034.4_VacSchemeApplicationConfirmationOrCancellations/T034.4_VacSchemeApplicationConfirmationOrCancell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w:t>
            </w:r>
            <w:r w:rsidRPr="004648F2">
              <w:rPr>
                <w:color w:val="808080"/>
                <w:sz w:val="16"/>
                <w:szCs w:val="16"/>
              </w:rPr>
              <w:lastRenderedPageBreak/>
              <w:t>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lastRenderedPageBreak/>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1_VacancyChange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2_LPChallengedVacancyApplication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7" w:name="LinkA2"/>
      <w:bookmarkEnd w:id="387"/>
      <w:r>
        <w:lastRenderedPageBreak/>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09"/>
        <w:gridCol w:w="739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6210300"/>
                  <wp:effectExtent l="0" t="0" r="9525" b="0"/>
                  <wp:docPr id="3354" name="Picture 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248275" cy="6210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3"/>
              <w:gridCol w:w="64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B" w:history="1">
                    <w:r w:rsidR="000A374D" w:rsidRPr="004648F2">
                      <w:rPr>
                        <w:b/>
                        <w:bCs/>
                        <w:color w:val="0000FF"/>
                        <w:sz w:val="16"/>
                        <w:szCs w:val="16"/>
                        <w:u w:val="single"/>
                      </w:rPr>
                      <w:t>ResponseMessagesType/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3"/>
              <w:gridCol w:w="1408"/>
              <w:gridCol w:w="1153"/>
              <w:gridCol w:w="1154"/>
              <w:gridCol w:w="1154"/>
              <w:gridCol w:w="115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1_VacancyChange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2_LPChallengedVacancyApplication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8" w:name="LinkA4"/>
      <w:bookmarkEnd w:id="388"/>
      <w:r>
        <w:t xml:space="preserve">complexType </w:t>
      </w:r>
      <w:r>
        <w:rPr>
          <w:b/>
          <w:bCs/>
        </w:rPr>
        <w:t>T035.0_Tradeability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53" name="Picture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7"/>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C" w:history="1">
                    <w:r w:rsidR="000A374D" w:rsidRPr="004648F2">
                      <w:rPr>
                        <w:b/>
                        <w:bCs/>
                        <w:color w:val="0000FF"/>
                        <w:sz w:val="16"/>
                        <w:szCs w:val="16"/>
                        <w:u w:val="single"/>
                      </w:rPr>
                      <w:t>ResponseMessagesType/T035.0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5.0_Tradeability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9" w:name="LinkA6"/>
      <w:bookmarkEnd w:id="389"/>
      <w:r>
        <w:t xml:space="preserve">complexType </w:t>
      </w:r>
      <w:r>
        <w:rPr>
          <w:b/>
          <w:bCs/>
        </w:rPr>
        <w:t>T035.1_TradeabilityNotificatio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52" name="Picture 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2D" w:history="1">
                    <w:r w:rsidR="000A374D" w:rsidRPr="004648F2">
                      <w:rPr>
                        <w:b/>
                        <w:bCs/>
                        <w:color w:val="0000FF"/>
                        <w:sz w:val="16"/>
                        <w:szCs w:val="16"/>
                        <w:u w:val="single"/>
                      </w:rPr>
                      <w:t>ResponseMessagesType/T035.1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5.1_Tradeability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0" w:name="LinkA8"/>
      <w:bookmarkEnd w:id="390"/>
      <w:r>
        <w:t xml:space="preserve">complexType </w:t>
      </w:r>
      <w:r>
        <w:rPr>
          <w:b/>
          <w:bCs/>
        </w:rPr>
        <w:t>TEUpdat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81425" cy="4371975"/>
                  <wp:effectExtent l="0" t="0" r="9525" b="9525"/>
                  <wp:docPr id="3351" name="Picture 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37814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72" w:history="1">
                    <w:r w:rsidR="000A374D" w:rsidRPr="004648F2">
                      <w:rPr>
                        <w:b/>
                        <w:bCs/>
                        <w:color w:val="0000FF"/>
                        <w:sz w:val="16"/>
                        <w:szCs w:val="16"/>
                        <w:u w:val="single"/>
                      </w:rPr>
                      <w:t>MessagesType/T022.0_TEUpdates/T022.0_TEUpdate</w:t>
                    </w:r>
                  </w:hyperlink>
                  <w:r w:rsidR="000A374D" w:rsidRPr="004648F2">
                    <w:rPr>
                      <w:b/>
                      <w:bCs/>
                      <w:sz w:val="16"/>
                      <w:szCs w:val="16"/>
                    </w:rPr>
                    <w:t xml:space="preserve"> </w:t>
                  </w:r>
                  <w:hyperlink w:anchor="Link11B" w:history="1">
                    <w:r w:rsidR="000A374D" w:rsidRPr="004648F2">
                      <w:rPr>
                        <w:b/>
                        <w:bCs/>
                        <w:color w:val="0000FF"/>
                        <w:sz w:val="16"/>
                        <w:szCs w:val="16"/>
                        <w:u w:val="single"/>
                      </w:rPr>
                      <w:t>ResponseMessagesType/T022.1_TE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6_O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7_S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1" w:name="LinkAA"/>
      <w:bookmarkEnd w:id="391"/>
      <w:r>
        <w:t xml:space="preserve">complexType </w:t>
      </w:r>
      <w:r>
        <w:rPr>
          <w:b/>
          <w:bCs/>
        </w:rPr>
        <w:t>TransactionHeader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2200275"/>
                  <wp:effectExtent l="0" t="0" r="0" b="9525"/>
                  <wp:docPr id="3350" name="Picture 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2F" w:history="1">
                    <w:r w:rsidR="000A374D" w:rsidRPr="004648F2">
                      <w:rPr>
                        <w:b/>
                        <w:bCs/>
                        <w:color w:val="0000FF"/>
                        <w:sz w:val="16"/>
                        <w:szCs w:val="16"/>
                        <w:u w:val="single"/>
                      </w:rPr>
                      <w:t>Submission/Header</w:t>
                    </w:r>
                  </w:hyperlink>
                  <w:r w:rsidR="000A374D" w:rsidRPr="004648F2">
                    <w:rPr>
                      <w:b/>
                      <w:bCs/>
                      <w:sz w:val="16"/>
                      <w:szCs w:val="16"/>
                    </w:rPr>
                    <w:t xml:space="preserve"> </w:t>
                  </w:r>
                  <w:hyperlink w:anchor="LinkFE" w:history="1">
                    <w:r w:rsidR="000A374D" w:rsidRPr="004648F2">
                      <w:rPr>
                        <w:b/>
                        <w:bCs/>
                        <w:color w:val="0000FF"/>
                        <w:sz w:val="16"/>
                        <w:szCs w:val="16"/>
                        <w:u w:val="single"/>
                      </w:rPr>
                      <w:t>Response/ResponseHead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5_Sender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6_Recipient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7_TransactionTimestamp</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3_FlowRefere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2" w:name="LinkAC"/>
      <w:bookmarkEnd w:id="392"/>
      <w:r>
        <w:t xml:space="preserve">complexType </w:t>
      </w:r>
      <w:r>
        <w:rPr>
          <w:b/>
          <w:bCs/>
        </w:rPr>
        <w:t>UAR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38550" cy="647700"/>
                  <wp:effectExtent l="0" t="0" r="0" b="0"/>
                  <wp:docPr id="3349" name="Picture 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7" w:history="1">
                    <w:r w:rsidR="000A374D" w:rsidRPr="004648F2">
                      <w:rPr>
                        <w:b/>
                        <w:bCs/>
                        <w:color w:val="0000FF"/>
                        <w:sz w:val="16"/>
                        <w:szCs w:val="16"/>
                        <w:u w:val="single"/>
                      </w:rPr>
                      <w:t>NewSPIDRequestType/UARNData</w:t>
                    </w:r>
                  </w:hyperlink>
                  <w:r w:rsidR="000A374D" w:rsidRPr="004648F2">
                    <w:rPr>
                      <w:b/>
                      <w:bCs/>
                      <w:sz w:val="16"/>
                      <w:szCs w:val="16"/>
                    </w:rPr>
                    <w:t xml:space="preserve"> </w:t>
                  </w:r>
                  <w:hyperlink w:anchor="Link185" w:history="1">
                    <w:r w:rsidR="000A374D" w:rsidRPr="004648F2">
                      <w:rPr>
                        <w:b/>
                        <w:bCs/>
                        <w:color w:val="0000FF"/>
                        <w:sz w:val="16"/>
                        <w:szCs w:val="16"/>
                        <w:u w:val="single"/>
                      </w:rPr>
                      <w:t>NewSPIDNotificationType/UARNData</w:t>
                    </w:r>
                  </w:hyperlink>
                  <w:r w:rsidR="000A374D" w:rsidRPr="004648F2">
                    <w:rPr>
                      <w:b/>
                      <w:bCs/>
                      <w:sz w:val="16"/>
                      <w:szCs w:val="16"/>
                    </w:rPr>
                    <w:t xml:space="preserve"> </w:t>
                  </w:r>
                  <w:hyperlink w:anchor="Link17F" w:history="1">
                    <w:r w:rsidR="000A374D" w:rsidRPr="004648F2">
                      <w:rPr>
                        <w:b/>
                        <w:bCs/>
                        <w:color w:val="0000FF"/>
                        <w:sz w:val="16"/>
                        <w:szCs w:val="16"/>
                        <w:u w:val="single"/>
                      </w:rPr>
                      <w:t>NewLPSPIDNotificationType/UARNData</w:t>
                    </w:r>
                  </w:hyperlink>
                  <w:r w:rsidR="000A374D" w:rsidRPr="004648F2">
                    <w:rPr>
                      <w:b/>
                      <w:bCs/>
                      <w:sz w:val="16"/>
                      <w:szCs w:val="16"/>
                    </w:rPr>
                    <w:t xml:space="preserve"> </w:t>
                  </w:r>
                  <w:hyperlink w:anchor="Link16A" w:history="1">
                    <w:r w:rsidR="000A374D" w:rsidRPr="004648F2">
                      <w:rPr>
                        <w:b/>
                        <w:bCs/>
                        <w:color w:val="0000FF"/>
                        <w:sz w:val="16"/>
                        <w:szCs w:val="16"/>
                        <w:u w:val="single"/>
                      </w:rPr>
                      <w:t>UpdateSAAReferenceNumberUPRNType/UARNData</w:t>
                    </w:r>
                  </w:hyperlink>
                  <w:r w:rsidR="000A374D" w:rsidRPr="004648F2">
                    <w:rPr>
                      <w:b/>
                      <w:bCs/>
                      <w:sz w:val="16"/>
                      <w:szCs w:val="16"/>
                    </w:rPr>
                    <w:t xml:space="preserve"> </w:t>
                  </w:r>
                  <w:hyperlink w:anchor="Link187" w:history="1">
                    <w:r w:rsidR="000A374D" w:rsidRPr="004648F2">
                      <w:rPr>
                        <w:b/>
                        <w:bCs/>
                        <w:color w:val="0000FF"/>
                        <w:sz w:val="16"/>
                        <w:szCs w:val="16"/>
                        <w:u w:val="single"/>
                      </w:rPr>
                      <w:t>UpdateSAAReferenceNumberUPRNNotificationType/UARNData</w:t>
                    </w:r>
                  </w:hyperlink>
                  <w:r w:rsidR="000A374D" w:rsidRPr="004648F2">
                    <w:rPr>
                      <w:b/>
                      <w:bCs/>
                      <w:sz w:val="16"/>
                      <w:szCs w:val="16"/>
                    </w:rPr>
                    <w:t xml:space="preserve"> </w:t>
                  </w:r>
                  <w:hyperlink w:anchor="Link189" w:history="1">
                    <w:r w:rsidR="000A374D" w:rsidRPr="004648F2">
                      <w:rPr>
                        <w:b/>
                        <w:bCs/>
                        <w:color w:val="0000FF"/>
                        <w:sz w:val="16"/>
                        <w:szCs w:val="16"/>
                        <w:u w:val="single"/>
                      </w:rPr>
                      <w:t>WaterSPIDDataType/UARNData</w:t>
                    </w:r>
                  </w:hyperlink>
                  <w:r w:rsidR="000A374D" w:rsidRPr="004648F2">
                    <w:rPr>
                      <w:b/>
                      <w:bCs/>
                      <w:sz w:val="16"/>
                      <w:szCs w:val="16"/>
                    </w:rPr>
                    <w:t xml:space="preserve"> </w:t>
                  </w:r>
                  <w:hyperlink w:anchor="Link18B" w:history="1">
                    <w:r w:rsidR="000A374D" w:rsidRPr="004648F2">
                      <w:rPr>
                        <w:b/>
                        <w:bCs/>
                        <w:color w:val="0000FF"/>
                        <w:sz w:val="16"/>
                        <w:szCs w:val="16"/>
                        <w:u w:val="single"/>
                      </w:rPr>
                      <w:t>SewerageSPIDDataType/UARN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ARN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7_SAAReference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8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pattern</w:t>
            </w:r>
            <w:r w:rsidRPr="004648F2">
              <w:rPr>
                <w:color w:val="FF0000"/>
              </w:rPr>
              <w:t xml:space="preserve"> value</w:t>
            </w:r>
            <w:r w:rsidRPr="004648F2">
              <w:rPr>
                <w:color w:val="0000FF"/>
              </w:rPr>
              <w:t>=</w:t>
            </w:r>
            <w:r w:rsidRPr="004648F2">
              <w:t>"([A-Z]|[0-9]|[ !#$%'\(\)\*\+,\-\./:;=\?]|[&amp;#34;]|[&amp;#6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8_SAAReferenceNumberAbsenceCode</w:t>
            </w:r>
            <w:r w:rsidRPr="004648F2">
              <w:rPr>
                <w:color w:val="0000FF"/>
              </w:rPr>
              <w:t>"</w:t>
            </w:r>
            <w:r w:rsidRPr="004648F2">
              <w:rPr>
                <w:color w:val="FF0000"/>
              </w:rPr>
              <w:t xml:space="preserve"> type</w:t>
            </w:r>
            <w:r w:rsidRPr="004648F2">
              <w:rPr>
                <w:color w:val="0000FF"/>
              </w:rPr>
              <w:t>=</w:t>
            </w:r>
            <w:r w:rsidRPr="004648F2">
              <w:t>"UA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3" w:name="Link181"/>
      <w:bookmarkEnd w:id="393"/>
      <w:r>
        <w:t xml:space="preserve">element </w:t>
      </w:r>
      <w:r>
        <w:rPr>
          <w:b/>
          <w:bCs/>
        </w:rPr>
        <w:t>UARNType/D2037_SAAReferenceNumber</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24050" cy="333375"/>
                  <wp:effectExtent l="0" t="0" r="0" b="9525"/>
                  <wp:docPr id="3348" name="Picture 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2"/>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atter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0-9]|[ !#$%'\(\)\*\+,\-\./:;=\?]|[&amp;#34;]|[&amp;#6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7_SAAReference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8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pattern</w:t>
            </w:r>
            <w:r w:rsidRPr="004648F2">
              <w:rPr>
                <w:color w:val="FF0000"/>
              </w:rPr>
              <w:t xml:space="preserve"> value</w:t>
            </w:r>
            <w:r w:rsidRPr="004648F2">
              <w:rPr>
                <w:color w:val="0000FF"/>
              </w:rPr>
              <w:t>=</w:t>
            </w:r>
            <w:r w:rsidRPr="004648F2">
              <w:t>"([A-Z]|[0-9]|[ !#$%'\(\)\*\+,\-\./:;=\?]|[&amp;#34;]|[&amp;#6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4" w:name="Link182"/>
      <w:bookmarkEnd w:id="394"/>
      <w:r>
        <w:t xml:space="preserve">element </w:t>
      </w:r>
      <w:r>
        <w:rPr>
          <w:b/>
          <w:bCs/>
        </w:rPr>
        <w:t>UARNType/D2038_SAAReferenceNumberAbsence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347" name="Picture 3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3"/>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3F" w:history="1">
              <w:r w:rsidR="000A374D" w:rsidRPr="004648F2">
                <w:rPr>
                  <w:b/>
                  <w:bCs/>
                  <w:color w:val="0000FF"/>
                  <w:sz w:val="16"/>
                  <w:szCs w:val="16"/>
                  <w:u w:val="single"/>
                </w:rPr>
                <w:t>UARNAbsence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8_SAAReferenceNumberAbsenceCode</w:t>
            </w:r>
            <w:r w:rsidRPr="004648F2">
              <w:rPr>
                <w:color w:val="0000FF"/>
              </w:rPr>
              <w:t>"</w:t>
            </w:r>
            <w:r w:rsidRPr="004648F2">
              <w:rPr>
                <w:color w:val="FF0000"/>
              </w:rPr>
              <w:t xml:space="preserve"> type</w:t>
            </w:r>
            <w:r w:rsidRPr="004648F2">
              <w:rPr>
                <w:color w:val="0000FF"/>
              </w:rPr>
              <w:t>=</w:t>
            </w:r>
            <w:r w:rsidRPr="004648F2">
              <w:t>"UA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5" w:name="LinkAE"/>
      <w:bookmarkEnd w:id="395"/>
      <w:r>
        <w:t xml:space="preserve">complexType </w:t>
      </w:r>
      <w:r>
        <w:rPr>
          <w:b/>
          <w:bCs/>
        </w:rPr>
        <w:t>UpdateMeterLocationNotificationType</w:t>
      </w:r>
    </w:p>
    <w:tbl>
      <w:tblPr>
        <w:tblW w:w="4999" w:type="pct"/>
        <w:tblLook w:val="0000" w:firstRow="0" w:lastRow="0" w:firstColumn="0" w:lastColumn="0" w:noHBand="0" w:noVBand="0"/>
      </w:tblPr>
      <w:tblGrid>
        <w:gridCol w:w="971"/>
        <w:gridCol w:w="73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3686175"/>
                  <wp:effectExtent l="0" t="0" r="9525" b="9525"/>
                  <wp:docPr id="3346" name="Picture 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3" w:history="1">
                    <w:r w:rsidR="000A374D" w:rsidRPr="004648F2">
                      <w:rPr>
                        <w:b/>
                        <w:bCs/>
                        <w:color w:val="0000FF"/>
                        <w:sz w:val="16"/>
                        <w:szCs w:val="16"/>
                        <w:u w:val="single"/>
                      </w:rPr>
                      <w:t>ResponseMessagesType/T013.3_UpdateMeterLo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41"/>
              <w:gridCol w:w="1408"/>
              <w:gridCol w:w="1141"/>
              <w:gridCol w:w="1141"/>
              <w:gridCol w:w="1141"/>
              <w:gridCol w:w="114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MeterLocation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6" w:name="LinkB0"/>
      <w:bookmarkEnd w:id="396"/>
      <w:r>
        <w:t xml:space="preserve">complexType </w:t>
      </w:r>
      <w:r>
        <w:rPr>
          <w:b/>
          <w:bCs/>
        </w:rPr>
        <w:t>UpdateMeterLocationType</w:t>
      </w:r>
    </w:p>
    <w:tbl>
      <w:tblPr>
        <w:tblW w:w="4999" w:type="pct"/>
        <w:tblLook w:val="0000" w:firstRow="0" w:lastRow="0" w:firstColumn="0" w:lastColumn="0" w:noHBand="0" w:noVBand="0"/>
      </w:tblPr>
      <w:tblGrid>
        <w:gridCol w:w="1043"/>
        <w:gridCol w:w="725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3686175"/>
                  <wp:effectExtent l="0" t="0" r="0" b="9525"/>
                  <wp:docPr id="3345" name="Picture 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5"/>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D" w:history="1">
                    <w:r w:rsidR="000A374D" w:rsidRPr="004648F2">
                      <w:rPr>
                        <w:b/>
                        <w:bCs/>
                        <w:color w:val="0000FF"/>
                        <w:sz w:val="16"/>
                        <w:szCs w:val="16"/>
                        <w:u w:val="single"/>
                      </w:rPr>
                      <w:t>MessagesType/T013.2_UpdateMeterLocations/T013.2_UpdateMeterLo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7"/>
              <w:gridCol w:w="1127"/>
              <w:gridCol w:w="1127"/>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7" w:name="LinkB2"/>
      <w:bookmarkEnd w:id="397"/>
      <w:r>
        <w:t xml:space="preserve">complexType </w:t>
      </w:r>
      <w:r>
        <w:rPr>
          <w:b/>
          <w:bCs/>
        </w:rPr>
        <w:t>UpdateSAAReferenceNumberUPRNNotificationType</w:t>
      </w:r>
    </w:p>
    <w:tbl>
      <w:tblPr>
        <w:tblW w:w="4999" w:type="pct"/>
        <w:tblLook w:val="0000" w:firstRow="0" w:lastRow="0" w:firstColumn="0" w:lastColumn="0" w:noHBand="0" w:noVBand="0"/>
      </w:tblPr>
      <w:tblGrid>
        <w:gridCol w:w="1033"/>
        <w:gridCol w:w="726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3344" name="Picture 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87" w:history="1">
              <w:r w:rsidR="000A374D" w:rsidRPr="004648F2">
                <w:rPr>
                  <w:b/>
                  <w:bCs/>
                  <w:color w:val="0000FF"/>
                  <w:sz w:val="16"/>
                  <w:szCs w:val="16"/>
                  <w:u w:val="single"/>
                </w:rPr>
                <w:t>UARNData</w:t>
              </w:r>
            </w:hyperlink>
            <w:r w:rsidR="000A374D" w:rsidRPr="004648F2">
              <w:rPr>
                <w:b/>
                <w:bCs/>
                <w:sz w:val="16"/>
                <w:szCs w:val="16"/>
              </w:rPr>
              <w:t xml:space="preserve"> </w:t>
            </w:r>
            <w:hyperlink w:anchor="Link18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0"/>
              <w:gridCol w:w="627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1" w:history="1">
                    <w:r w:rsidR="000A374D" w:rsidRPr="004648F2">
                      <w:rPr>
                        <w:b/>
                        <w:bCs/>
                        <w:color w:val="0000FF"/>
                        <w:sz w:val="16"/>
                        <w:szCs w:val="16"/>
                        <w:u w:val="single"/>
                      </w:rPr>
                      <w:t>ResponseMessagesType/T012.6_UpdateSAAReferenceNumberUPR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8"/>
              <w:gridCol w:w="1408"/>
              <w:gridCol w:w="1129"/>
              <w:gridCol w:w="1129"/>
              <w:gridCol w:w="1129"/>
              <w:gridCol w:w="112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SAAReferenceNumberUPRN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8" w:name="Link187"/>
      <w:bookmarkEnd w:id="398"/>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43" name="Picture 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9" w:name="Link188"/>
      <w:bookmarkEnd w:id="399"/>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42" name="Picture 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8"/>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0" w:name="LinkB4"/>
      <w:bookmarkEnd w:id="400"/>
      <w:r>
        <w:lastRenderedPageBreak/>
        <w:t xml:space="preserve">complexType </w:t>
      </w:r>
      <w:r>
        <w:rPr>
          <w:b/>
          <w:bCs/>
        </w:rPr>
        <w:t>UpdateSAAReferenceNumberUPRNType</w:t>
      </w:r>
    </w:p>
    <w:tbl>
      <w:tblPr>
        <w:tblW w:w="4999" w:type="pct"/>
        <w:tblLook w:val="0000" w:firstRow="0" w:lastRow="0" w:firstColumn="0" w:lastColumn="0" w:noHBand="0" w:noVBand="0"/>
      </w:tblPr>
      <w:tblGrid>
        <w:gridCol w:w="860"/>
        <w:gridCol w:w="744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3341" name="Picture 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6A" w:history="1">
              <w:r w:rsidR="000A374D" w:rsidRPr="004648F2">
                <w:rPr>
                  <w:b/>
                  <w:bCs/>
                  <w:color w:val="0000FF"/>
                  <w:sz w:val="16"/>
                  <w:szCs w:val="16"/>
                  <w:u w:val="single"/>
                </w:rPr>
                <w:t>UARNData</w:t>
              </w:r>
            </w:hyperlink>
            <w:r w:rsidR="000A374D" w:rsidRPr="004648F2">
              <w:rPr>
                <w:b/>
                <w:bCs/>
                <w:sz w:val="16"/>
                <w:szCs w:val="16"/>
              </w:rPr>
              <w:t xml:space="preserve"> </w:t>
            </w:r>
            <w:hyperlink w:anchor="Link16B"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2"/>
              <w:gridCol w:w="65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69" w:history="1">
                    <w:r w:rsidR="000A374D" w:rsidRPr="004648F2">
                      <w:rPr>
                        <w:b/>
                        <w:bCs/>
                        <w:color w:val="0000FF"/>
                        <w:sz w:val="16"/>
                        <w:szCs w:val="16"/>
                        <w:u w:val="single"/>
                      </w:rPr>
                      <w:t>MessagesType/T012.5_UpdateSAAReferenceNumberUPRNs/T012.5_UpdateSAAReferenceNumberUPR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63"/>
              <w:gridCol w:w="1408"/>
              <w:gridCol w:w="1163"/>
              <w:gridCol w:w="1163"/>
              <w:gridCol w:w="1164"/>
              <w:gridCol w:w="116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1" w:name="Link16A"/>
      <w:bookmarkEnd w:id="401"/>
      <w:r>
        <w:lastRenderedPageBreak/>
        <w:t xml:space="preserve">element </w:t>
      </w:r>
      <w:r>
        <w:rPr>
          <w:b/>
          <w:bCs/>
        </w:rPr>
        <w:t>UpdateSAAReferenceNumberUPRN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40"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0"/>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2" w:name="Link16B"/>
      <w:bookmarkEnd w:id="402"/>
      <w:r>
        <w:t xml:space="preserve">element </w:t>
      </w:r>
      <w:r>
        <w:rPr>
          <w:b/>
          <w:bCs/>
        </w:rPr>
        <w:t>UpdateSAAReferenceNumberUPRN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39" name="Picture 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3" w:name="LinkB6"/>
      <w:bookmarkEnd w:id="403"/>
      <w:r>
        <w:t xml:space="preserve">complexType </w:t>
      </w:r>
      <w:r>
        <w:rPr>
          <w:b/>
          <w:bCs/>
        </w:rPr>
        <w:t>UPR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19450" cy="647700"/>
                  <wp:effectExtent l="0" t="0" r="0" b="0"/>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58" w:history="1">
                    <w:r w:rsidR="000A374D" w:rsidRPr="004648F2">
                      <w:rPr>
                        <w:b/>
                        <w:bCs/>
                        <w:color w:val="0000FF"/>
                        <w:sz w:val="16"/>
                        <w:szCs w:val="16"/>
                        <w:u w:val="single"/>
                      </w:rPr>
                      <w:t>NewSPIDRequestType/UPRNData</w:t>
                    </w:r>
                  </w:hyperlink>
                  <w:r w:rsidR="000A374D" w:rsidRPr="004648F2">
                    <w:rPr>
                      <w:b/>
                      <w:bCs/>
                      <w:sz w:val="16"/>
                      <w:szCs w:val="16"/>
                    </w:rPr>
                    <w:t xml:space="preserve"> </w:t>
                  </w:r>
                  <w:hyperlink w:anchor="Link186" w:history="1">
                    <w:r w:rsidR="000A374D" w:rsidRPr="004648F2">
                      <w:rPr>
                        <w:b/>
                        <w:bCs/>
                        <w:color w:val="0000FF"/>
                        <w:sz w:val="16"/>
                        <w:szCs w:val="16"/>
                        <w:u w:val="single"/>
                      </w:rPr>
                      <w:t>NewSPIDNotificationType/UPRNData</w:t>
                    </w:r>
                  </w:hyperlink>
                  <w:r w:rsidR="000A374D" w:rsidRPr="004648F2">
                    <w:rPr>
                      <w:b/>
                      <w:bCs/>
                      <w:sz w:val="16"/>
                      <w:szCs w:val="16"/>
                    </w:rPr>
                    <w:t xml:space="preserve"> </w:t>
                  </w:r>
                  <w:hyperlink w:anchor="Link180" w:history="1">
                    <w:r w:rsidR="000A374D" w:rsidRPr="004648F2">
                      <w:rPr>
                        <w:b/>
                        <w:bCs/>
                        <w:color w:val="0000FF"/>
                        <w:sz w:val="16"/>
                        <w:szCs w:val="16"/>
                        <w:u w:val="single"/>
                      </w:rPr>
                      <w:t>NewLPSPIDNotificationType/UPRNData</w:t>
                    </w:r>
                  </w:hyperlink>
                  <w:r w:rsidR="000A374D" w:rsidRPr="004648F2">
                    <w:rPr>
                      <w:b/>
                      <w:bCs/>
                      <w:sz w:val="16"/>
                      <w:szCs w:val="16"/>
                    </w:rPr>
                    <w:t xml:space="preserve"> </w:t>
                  </w:r>
                  <w:hyperlink w:anchor="Link16B" w:history="1">
                    <w:r w:rsidR="000A374D" w:rsidRPr="004648F2">
                      <w:rPr>
                        <w:b/>
                        <w:bCs/>
                        <w:color w:val="0000FF"/>
                        <w:sz w:val="16"/>
                        <w:szCs w:val="16"/>
                        <w:u w:val="single"/>
                      </w:rPr>
                      <w:t>UpdateSAAReferenceNumberUPRNType/UPRNData</w:t>
                    </w:r>
                  </w:hyperlink>
                  <w:r w:rsidR="000A374D" w:rsidRPr="004648F2">
                    <w:rPr>
                      <w:b/>
                      <w:bCs/>
                      <w:sz w:val="16"/>
                      <w:szCs w:val="16"/>
                    </w:rPr>
                    <w:t xml:space="preserve"> </w:t>
                  </w:r>
                  <w:hyperlink w:anchor="Link188" w:history="1">
                    <w:r w:rsidR="000A374D" w:rsidRPr="004648F2">
                      <w:rPr>
                        <w:b/>
                        <w:bCs/>
                        <w:color w:val="0000FF"/>
                        <w:sz w:val="16"/>
                        <w:szCs w:val="16"/>
                        <w:u w:val="single"/>
                      </w:rPr>
                      <w:t>UpdateSAAReferenceNumberUPRNNotificationType/UPRNData</w:t>
                    </w:r>
                  </w:hyperlink>
                  <w:r w:rsidR="000A374D" w:rsidRPr="004648F2">
                    <w:rPr>
                      <w:b/>
                      <w:bCs/>
                      <w:sz w:val="16"/>
                      <w:szCs w:val="16"/>
                    </w:rPr>
                    <w:t xml:space="preserve"> </w:t>
                  </w:r>
                  <w:hyperlink w:anchor="Link18A" w:history="1">
                    <w:r w:rsidR="000A374D" w:rsidRPr="004648F2">
                      <w:rPr>
                        <w:b/>
                        <w:bCs/>
                        <w:color w:val="0000FF"/>
                        <w:sz w:val="16"/>
                        <w:szCs w:val="16"/>
                        <w:u w:val="single"/>
                      </w:rPr>
                      <w:t>WaterSPIDDataType/UPRNData</w:t>
                    </w:r>
                  </w:hyperlink>
                  <w:r w:rsidR="000A374D" w:rsidRPr="004648F2">
                    <w:rPr>
                      <w:b/>
                      <w:bCs/>
                      <w:sz w:val="16"/>
                      <w:szCs w:val="16"/>
                    </w:rPr>
                    <w:t xml:space="preserve"> </w:t>
                  </w:r>
                  <w:hyperlink w:anchor="Link18C" w:history="1">
                    <w:r w:rsidR="000A374D" w:rsidRPr="004648F2">
                      <w:rPr>
                        <w:b/>
                        <w:bCs/>
                        <w:color w:val="0000FF"/>
                        <w:sz w:val="16"/>
                        <w:szCs w:val="16"/>
                        <w:u w:val="single"/>
                      </w:rPr>
                      <w:t>SewerageSPIDDataType/UPRN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9_UPR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lastRenderedPageBreak/>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0_UPRNAbsenceCode</w:t>
            </w:r>
            <w:r w:rsidRPr="004648F2">
              <w:rPr>
                <w:color w:val="0000FF"/>
              </w:rPr>
              <w:t>"</w:t>
            </w:r>
            <w:r w:rsidRPr="004648F2">
              <w:rPr>
                <w:color w:val="FF0000"/>
              </w:rPr>
              <w:t xml:space="preserve"> type</w:t>
            </w:r>
            <w:r w:rsidRPr="004648F2">
              <w:rPr>
                <w:color w:val="0000FF"/>
              </w:rPr>
              <w:t>=</w:t>
            </w:r>
            <w:r w:rsidRPr="004648F2">
              <w:t>"UP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4" w:name="Link183"/>
      <w:bookmarkEnd w:id="404"/>
      <w:r>
        <w:t xml:space="preserve">element </w:t>
      </w:r>
      <w:r>
        <w:rPr>
          <w:b/>
          <w:bCs/>
        </w:rPr>
        <w:t>UPRNType/D2039_UPRN</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000125" cy="333375"/>
                  <wp:effectExtent l="0" t="0" r="9525" b="9525"/>
                  <wp:docPr id="3337" name="Picture 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9_UPR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5" w:name="Link184"/>
      <w:bookmarkEnd w:id="405"/>
      <w:r>
        <w:t xml:space="preserve">element </w:t>
      </w:r>
      <w:r>
        <w:rPr>
          <w:b/>
          <w:bCs/>
        </w:rPr>
        <w:t>UPRNType/D2040_UPRNAbsenceCod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43075" cy="333375"/>
                  <wp:effectExtent l="0" t="0" r="9525" b="9525"/>
                  <wp:docPr id="3336" name="Picture 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42" w:history="1">
              <w:r w:rsidR="000A374D" w:rsidRPr="004648F2">
                <w:rPr>
                  <w:b/>
                  <w:bCs/>
                  <w:color w:val="0000FF"/>
                  <w:sz w:val="16"/>
                  <w:szCs w:val="16"/>
                  <w:u w:val="single"/>
                </w:rPr>
                <w:t>UPRNAbsence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0_UPRNAbsenceCode</w:t>
            </w:r>
            <w:r w:rsidRPr="004648F2">
              <w:rPr>
                <w:color w:val="0000FF"/>
              </w:rPr>
              <w:t>"</w:t>
            </w:r>
            <w:r w:rsidRPr="004648F2">
              <w:rPr>
                <w:color w:val="FF0000"/>
              </w:rPr>
              <w:t xml:space="preserve"> type</w:t>
            </w:r>
            <w:r w:rsidRPr="004648F2">
              <w:rPr>
                <w:color w:val="0000FF"/>
              </w:rPr>
              <w:t>=</w:t>
            </w:r>
            <w:r w:rsidRPr="004648F2">
              <w:t>"UP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6" w:name="LinkB8"/>
      <w:bookmarkEnd w:id="406"/>
      <w:r>
        <w:lastRenderedPageBreak/>
        <w:t xml:space="preserve">complexType </w:t>
      </w:r>
      <w:r>
        <w:rPr>
          <w:b/>
          <w:bCs/>
        </w:rPr>
        <w:t>WaterSPIDData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05300" cy="7410450"/>
                  <wp:effectExtent l="0" t="0" r="0" b="0"/>
                  <wp:docPr id="3335" name="Picture 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5"/>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305300" cy="7410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13F" w:history="1">
              <w:r w:rsidR="000A374D" w:rsidRPr="004648F2">
                <w:rPr>
                  <w:b/>
                  <w:bCs/>
                  <w:color w:val="0000FF"/>
                  <w:sz w:val="16"/>
                  <w:szCs w:val="16"/>
                  <w:u w:val="single"/>
                </w:rPr>
                <w:t>Address</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189" w:history="1">
              <w:r w:rsidR="000A374D" w:rsidRPr="004648F2">
                <w:rPr>
                  <w:b/>
                  <w:bCs/>
                  <w:color w:val="0000FF"/>
                  <w:sz w:val="16"/>
                  <w:szCs w:val="16"/>
                  <w:u w:val="single"/>
                </w:rPr>
                <w:t>UARNData</w:t>
              </w:r>
            </w:hyperlink>
            <w:r w:rsidR="000A374D" w:rsidRPr="004648F2">
              <w:rPr>
                <w:b/>
                <w:bCs/>
                <w:sz w:val="16"/>
                <w:szCs w:val="16"/>
              </w:rPr>
              <w:t xml:space="preserve"> </w:t>
            </w:r>
            <w:hyperlink w:anchor="Link18A"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18" w:history="1">
                    <w:r w:rsidR="000A374D" w:rsidRPr="004648F2">
                      <w:rPr>
                        <w:b/>
                        <w:bCs/>
                        <w:color w:val="0000FF"/>
                        <w:sz w:val="16"/>
                        <w:szCs w:val="16"/>
                        <w:u w:val="single"/>
                      </w:rPr>
                      <w:t>ResponseMessagesType/T019.0_WaterSPID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26"/>
              <w:gridCol w:w="1408"/>
              <w:gridCol w:w="1126"/>
              <w:gridCol w:w="1126"/>
              <w:gridCol w:w="1126"/>
              <w:gridCol w:w="112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94F3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94F3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WaterSPIDData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4_Unmeasurabl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7" w:name="Link13F"/>
      <w:bookmarkEnd w:id="407"/>
      <w:r>
        <w:lastRenderedPageBreak/>
        <w:t xml:space="preserve">element </w:t>
      </w:r>
      <w:r>
        <w:rPr>
          <w:b/>
          <w:bCs/>
        </w:rPr>
        <w:t>WaterSPIDDataType/Address</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34" name="Picture 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6"/>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8" w:name="Link189"/>
      <w:bookmarkEnd w:id="408"/>
      <w:r>
        <w:t xml:space="preserve">element </w:t>
      </w:r>
      <w:r>
        <w:rPr>
          <w:b/>
          <w:bCs/>
        </w:rPr>
        <w:t>WaterSPIDDataType/UA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33" name="Picture 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7"/>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9" w:name="Link18A"/>
      <w:bookmarkEnd w:id="409"/>
      <w:r>
        <w:t xml:space="preserve">element </w:t>
      </w:r>
      <w:r>
        <w:rPr>
          <w:b/>
          <w:bCs/>
        </w:rPr>
        <w:t>WaterSPIDDataType/UPRNData</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8"/>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94F3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0" w:name="Link3"/>
      <w:bookmarkEnd w:id="410"/>
      <w:r>
        <w:t xml:space="preserve">simpleType </w:t>
      </w:r>
      <w:r>
        <w:rPr>
          <w:b/>
          <w:bCs/>
        </w:rPr>
        <w:t>AllocationMetho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5D" w:history="1">
                    <w:r w:rsidR="000A374D" w:rsidRPr="004648F2">
                      <w:rPr>
                        <w:b/>
                        <w:bCs/>
                        <w:color w:val="0000FF"/>
                        <w:sz w:val="16"/>
                        <w:szCs w:val="16"/>
                        <w:u w:val="single"/>
                      </w:rPr>
                      <w:t>D2034_AllocationMetho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sociated SP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ot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8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AllocationMethod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ssociated SPID</w:t>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otation</w:t>
                  </w:r>
                  <w:r w:rsidRPr="004648F2">
                    <w:rPr>
                      <w:sz w:val="16"/>
                      <w:szCs w:val="16"/>
                    </w:rPr>
                    <w:tab/>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A</w:t>
                  </w:r>
                  <w:r w:rsidRPr="004648F2">
                    <w:rPr>
                      <w:sz w:val="16"/>
                      <w:szCs w:val="16"/>
                    </w:rPr>
                    <w:tab/>
                  </w:r>
                  <w:r w:rsidRPr="004648F2">
                    <w:rPr>
                      <w:sz w:val="16"/>
                      <w:szCs w:val="16"/>
                    </w:rPr>
                    <w:tab/>
                  </w:r>
                  <w:r w:rsidRPr="004648F2">
                    <w:rPr>
                      <w:sz w:val="16"/>
                      <w:szCs w:val="16"/>
                    </w:rPr>
                    <w:tab/>
                  </w:r>
                  <w:r w:rsidRPr="004648F2">
                    <w:rPr>
                      <w:sz w:val="16"/>
                      <w:szCs w:val="16"/>
                    </w:rPr>
                    <w:tab/>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AllocationMetho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AllocationMethodType</w:t>
            </w:r>
            <w:r w:rsidRPr="004648F2">
              <w:br/>
            </w:r>
            <w:r w:rsidRPr="004648F2">
              <w:tab/>
            </w:r>
            <w:r w:rsidRPr="004648F2">
              <w:tab/>
            </w:r>
            <w:r w:rsidRPr="004648F2">
              <w:tab/>
            </w:r>
            <w:r w:rsidRPr="004648F2">
              <w:tab/>
              <w:t>Associated SPID</w:t>
            </w:r>
            <w:r w:rsidRPr="004648F2">
              <w:tab/>
            </w:r>
            <w:r w:rsidRPr="004648F2">
              <w:tab/>
              <w:t>0</w:t>
            </w:r>
            <w:r w:rsidRPr="004648F2">
              <w:br/>
            </w:r>
            <w:r w:rsidRPr="004648F2">
              <w:tab/>
            </w:r>
            <w:r w:rsidRPr="004648F2">
              <w:tab/>
            </w:r>
            <w:r w:rsidRPr="004648F2">
              <w:tab/>
            </w:r>
            <w:r w:rsidRPr="004648F2">
              <w:tab/>
              <w:t>Rotation</w:t>
            </w:r>
            <w:r w:rsidRPr="004648F2">
              <w:tab/>
            </w:r>
            <w:r w:rsidRPr="004648F2">
              <w:tab/>
            </w:r>
            <w:r w:rsidRPr="004648F2">
              <w:tab/>
              <w:t>1</w:t>
            </w:r>
            <w:r w:rsidRPr="004648F2">
              <w:br/>
            </w:r>
            <w:r w:rsidRPr="004648F2">
              <w:tab/>
            </w:r>
            <w:r w:rsidRPr="004648F2">
              <w:tab/>
            </w:r>
            <w:r w:rsidRPr="004648F2">
              <w:tab/>
            </w:r>
            <w:r w:rsidRPr="004648F2">
              <w:tab/>
              <w:t>N/A</w:t>
            </w:r>
            <w:r w:rsidRPr="004648F2">
              <w:tab/>
            </w:r>
            <w:r w:rsidRPr="004648F2">
              <w:tab/>
            </w:r>
            <w:r w:rsidRPr="004648F2">
              <w:tab/>
            </w:r>
            <w:r w:rsidRPr="004648F2">
              <w:tab/>
            </w:r>
            <w:r w:rsidRPr="004648F2">
              <w:tab/>
              <w:t>2</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ssociated SPI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otatio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1" w:name="Link6"/>
      <w:bookmarkEnd w:id="411"/>
      <w:r>
        <w:t xml:space="preserve">simpleType </w:t>
      </w:r>
      <w:r>
        <w:rPr>
          <w:b/>
          <w:bCs/>
        </w:rPr>
        <w:t>Cancellation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A7" w:history="1">
                    <w:r w:rsidR="000A374D" w:rsidRPr="004648F2">
                      <w:rPr>
                        <w:b/>
                        <w:bCs/>
                        <w:color w:val="0000FF"/>
                        <w:sz w:val="16"/>
                        <w:szCs w:val="16"/>
                        <w:u w:val="single"/>
                      </w:rPr>
                      <w:t>D4005_Cancellati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SPID error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w:t>
                  </w:r>
                  <w:r w:rsidRPr="004648F2">
                    <w:rPr>
                      <w:sz w:val="16"/>
                      <w:szCs w:val="16"/>
                    </w:rPr>
                    <w:tab/>
                    <w:t>No contract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w:t>
                  </w:r>
                  <w:r w:rsidRPr="004648F2">
                    <w:rPr>
                      <w:sz w:val="16"/>
                      <w:szCs w:val="16"/>
                    </w:rPr>
                    <w:tab/>
                    <w:t>Outstanding debt (outgo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w:t>
                  </w:r>
                  <w:r w:rsidRPr="004648F2">
                    <w:rPr>
                      <w:sz w:val="16"/>
                      <w:szCs w:val="16"/>
                    </w:rPr>
                    <w:tab/>
                    <w:t>Contract in term (outgo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t>
                  </w:r>
                  <w:r w:rsidRPr="004648F2">
                    <w:rPr>
                      <w:sz w:val="16"/>
                      <w:szCs w:val="16"/>
                    </w:rPr>
                    <w:tab/>
                    <w:t>Self Supplier (outgoing LP)</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ancell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w:t>
            </w:r>
            <w:r w:rsidRPr="004648F2">
              <w:tab/>
              <w:t>SPID error (incoming LP)</w:t>
            </w:r>
            <w:r w:rsidRPr="004648F2">
              <w:br/>
            </w:r>
            <w:r w:rsidRPr="004648F2">
              <w:tab/>
            </w:r>
            <w:r w:rsidRPr="004648F2">
              <w:tab/>
            </w:r>
            <w:r w:rsidRPr="004648F2">
              <w:tab/>
            </w:r>
            <w:r w:rsidRPr="004648F2">
              <w:tab/>
              <w:t>N</w:t>
            </w:r>
            <w:r w:rsidRPr="004648F2">
              <w:tab/>
              <w:t>No contract (incoming LP)</w:t>
            </w:r>
            <w:r w:rsidRPr="004648F2">
              <w:br/>
            </w:r>
            <w:r w:rsidRPr="004648F2">
              <w:tab/>
            </w:r>
            <w:r w:rsidRPr="004648F2">
              <w:tab/>
            </w:r>
            <w:r w:rsidRPr="004648F2">
              <w:tab/>
            </w:r>
            <w:r w:rsidRPr="004648F2">
              <w:tab/>
              <w:t>D</w:t>
            </w:r>
            <w:r w:rsidRPr="004648F2">
              <w:tab/>
              <w:t>Outstanding debt (outgoing LP)</w:t>
            </w:r>
            <w:r w:rsidRPr="004648F2">
              <w:br/>
            </w:r>
            <w:r w:rsidRPr="004648F2">
              <w:tab/>
            </w:r>
            <w:r w:rsidRPr="004648F2">
              <w:tab/>
            </w:r>
            <w:r w:rsidRPr="004648F2">
              <w:tab/>
            </w:r>
            <w:r w:rsidRPr="004648F2">
              <w:tab/>
              <w:t>C</w:t>
            </w:r>
            <w:r w:rsidRPr="004648F2">
              <w:tab/>
              <w:t>Contract in term (outgoing LP)</w:t>
            </w:r>
            <w:r w:rsidRPr="004648F2">
              <w:br/>
            </w:r>
            <w:r w:rsidRPr="004648F2">
              <w:tab/>
            </w:r>
            <w:r w:rsidRPr="004648F2">
              <w:tab/>
            </w:r>
            <w:r w:rsidRPr="004648F2">
              <w:tab/>
            </w:r>
            <w:r w:rsidRPr="004648F2">
              <w:tab/>
              <w:t>F</w:t>
            </w:r>
            <w:r w:rsidRPr="004648F2">
              <w:tab/>
              <w:t>Self Supplier (outgoing LP)</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2" w:name="Link9"/>
      <w:bookmarkEnd w:id="412"/>
      <w:r>
        <w:t xml:space="preserve">simpleType </w:t>
      </w:r>
      <w:r>
        <w:rPr>
          <w:b/>
          <w:bCs/>
        </w:rPr>
        <w:t>CryptographicHashAlgorithm</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AF" w:history="1">
                    <w:r w:rsidR="000A374D" w:rsidRPr="004648F2">
                      <w:rPr>
                        <w:b/>
                        <w:bCs/>
                        <w:color w:val="0000FF"/>
                        <w:sz w:val="16"/>
                        <w:szCs w:val="16"/>
                        <w:u w:val="single"/>
                      </w:rPr>
                      <w:t>D4009_CryptographicHashAlgorithm</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HA25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ryptographic Hash Algorith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HA256</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ryptographicHashAlgorithm</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tab/>
              <w:t>Enumeration of Cryptographic Hash Algorithms</w:t>
            </w:r>
            <w:r w:rsidRPr="004648F2">
              <w:br/>
            </w:r>
            <w:r w:rsidRPr="004648F2">
              <w:tab/>
            </w:r>
            <w:r w:rsidRPr="004648F2">
              <w:tab/>
            </w:r>
            <w:r w:rsidRPr="004648F2">
              <w:tab/>
            </w:r>
            <w:r w:rsidRPr="004648F2">
              <w:tab/>
              <w:t>SHA256</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HA25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3" w:name="LinkC"/>
      <w:bookmarkEnd w:id="413"/>
      <w:r>
        <w:t xml:space="preserve">simpleType </w:t>
      </w:r>
      <w:r>
        <w:rPr>
          <w:b/>
          <w:bCs/>
        </w:rPr>
        <w:t>CustomerClassifica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F" w:history="1">
                    <w:r w:rsidR="000A374D" w:rsidRPr="004648F2">
                      <w:rPr>
                        <w:b/>
                        <w:bCs/>
                        <w:color w:val="0000FF"/>
                        <w:sz w:val="16"/>
                        <w:szCs w:val="16"/>
                        <w:u w:val="single"/>
                      </w:rPr>
                      <w:t>D2005_CustomerClass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S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35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ustomer Classification</w:t>
                  </w:r>
                  <w:r w:rsidRPr="004648F2">
                    <w:rPr>
                      <w:sz w:val="16"/>
                      <w:szCs w:val="16"/>
                    </w:rPr>
                    <w:tab/>
                    <w:t>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LIC</w:t>
                  </w:r>
                  <w:r w:rsidRPr="004648F2">
                    <w:rPr>
                      <w:sz w:val="16"/>
                      <w:szCs w:val="16"/>
                    </w:rPr>
                    <w:tab/>
                    <w:t>Large Impact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ST</w:t>
                  </w:r>
                  <w:r w:rsidRPr="004648F2">
                    <w:rPr>
                      <w:sz w:val="16"/>
                      <w:szCs w:val="16"/>
                    </w:rPr>
                    <w:tab/>
                    <w:t>Sensitive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NA </w:t>
                  </w:r>
                  <w:r w:rsidRPr="004648F2">
                    <w:rPr>
                      <w:sz w:val="16"/>
                      <w:szCs w:val="16"/>
                    </w:rPr>
                    <w:tab/>
                    <w:t>Not Applicabl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ustomerClass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Customer Classification</w:t>
            </w:r>
            <w:r w:rsidRPr="004648F2">
              <w:tab/>
              <w:t>types</w:t>
            </w:r>
            <w:r w:rsidRPr="004648F2">
              <w:br/>
            </w:r>
            <w:r w:rsidRPr="004648F2">
              <w:tab/>
            </w:r>
            <w:r w:rsidRPr="004648F2">
              <w:tab/>
            </w:r>
            <w:r w:rsidRPr="004648F2">
              <w:tab/>
            </w:r>
            <w:r w:rsidRPr="004648F2">
              <w:tab/>
              <w:t>LIC</w:t>
            </w:r>
            <w:r w:rsidRPr="004648F2">
              <w:tab/>
              <w:t>Large Impact Customer</w:t>
            </w:r>
            <w:r w:rsidRPr="004648F2">
              <w:br/>
            </w:r>
            <w:r w:rsidRPr="004648F2">
              <w:tab/>
            </w:r>
            <w:r w:rsidRPr="004648F2">
              <w:tab/>
            </w:r>
            <w:r w:rsidRPr="004648F2">
              <w:tab/>
            </w:r>
            <w:r w:rsidRPr="004648F2">
              <w:tab/>
              <w:t>SST</w:t>
            </w:r>
            <w:r w:rsidRPr="004648F2">
              <w:tab/>
              <w:t>Sensitive Customer</w:t>
            </w:r>
            <w:r w:rsidRPr="004648F2">
              <w:br/>
            </w:r>
            <w:r w:rsidRPr="004648F2">
              <w:tab/>
            </w:r>
            <w:r w:rsidRPr="004648F2">
              <w:tab/>
            </w:r>
            <w:r w:rsidRPr="004648F2">
              <w:tab/>
            </w:r>
            <w:r w:rsidRPr="004648F2">
              <w:tab/>
              <w:t xml:space="preserve">NA </w:t>
            </w:r>
            <w:r w:rsidRPr="004648F2">
              <w:tab/>
              <w:t>Not Applicabl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LI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S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4" w:name="LinkF"/>
      <w:bookmarkEnd w:id="414"/>
      <w:r>
        <w:t xml:space="preserve">simpleType </w:t>
      </w:r>
      <w:r>
        <w:rPr>
          <w:b/>
          <w:bCs/>
        </w:rPr>
        <w:t>CustomerNam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51" w:history="1">
                    <w:r w:rsidR="000A374D" w:rsidRPr="004648F2">
                      <w:rPr>
                        <w:b/>
                        <w:bCs/>
                        <w:color w:val="0000FF"/>
                        <w:sz w:val="16"/>
                        <w:szCs w:val="16"/>
                        <w:u w:val="single"/>
                      </w:rPr>
                      <w:t>D2028_CustomerNam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stom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velop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Enumeration of Customer Name 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veloper</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Customer Name types</w:t>
            </w:r>
            <w:r w:rsidRPr="004648F2">
              <w:br/>
            </w:r>
            <w:r w:rsidRPr="004648F2">
              <w:tab/>
            </w:r>
            <w:r w:rsidRPr="004648F2">
              <w:tab/>
            </w:r>
            <w:r w:rsidRPr="004648F2">
              <w:tab/>
            </w:r>
            <w:r w:rsidRPr="004648F2">
              <w:tab/>
              <w:t>Customer</w:t>
            </w:r>
            <w:r w:rsidRPr="004648F2">
              <w:br/>
            </w:r>
            <w:r w:rsidRPr="004648F2">
              <w:tab/>
            </w:r>
            <w:r w:rsidRPr="004648F2">
              <w:tab/>
            </w:r>
            <w:r w:rsidRPr="004648F2">
              <w:tab/>
            </w:r>
            <w:r w:rsidRPr="004648F2">
              <w:tab/>
              <w:t>Developer</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stom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velope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5" w:name="Link12"/>
      <w:bookmarkEnd w:id="415"/>
      <w:r>
        <w:t xml:space="preserve">simpleType </w:t>
      </w:r>
      <w:r>
        <w:rPr>
          <w:b/>
          <w:bCs/>
        </w:rPr>
        <w:t>decimal18</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decim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8</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8</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6" w:name="Link15"/>
      <w:bookmarkEnd w:id="416"/>
      <w:r>
        <w:t xml:space="preserve">simpleType </w:t>
      </w:r>
      <w:r>
        <w:rPr>
          <w:b/>
          <w:bCs/>
        </w:rPr>
        <w:t>DisconnectionReconnec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4D" w:history="1">
                    <w:r w:rsidR="000A374D" w:rsidRPr="004648F2">
                      <w:rPr>
                        <w:b/>
                        <w:bCs/>
                        <w:color w:val="0000FF"/>
                        <w:sz w:val="16"/>
                        <w:szCs w:val="16"/>
                        <w:u w:val="single"/>
                      </w:rPr>
                      <w:t>D2025_DisconnectionReconnec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R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4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isconnection - Reconnection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REC </w:t>
                  </w:r>
                  <w:r w:rsidRPr="004648F2">
                    <w:rPr>
                      <w:sz w:val="16"/>
                      <w:szCs w:val="16"/>
                    </w:rPr>
                    <w:tab/>
                    <w:t>Reconnection</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 xml:space="preserve">TDISC </w:t>
                  </w:r>
                  <w:r w:rsidRPr="004648F2">
                    <w:rPr>
                      <w:sz w:val="16"/>
                      <w:szCs w:val="16"/>
                    </w:rPr>
                    <w:tab/>
                    <w:t>Temporary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DISC</w:t>
                  </w:r>
                  <w:r w:rsidRPr="004648F2">
                    <w:rPr>
                      <w:sz w:val="16"/>
                      <w:szCs w:val="16"/>
                    </w:rPr>
                    <w:tab/>
                    <w:t>Permanent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REG Deregistration</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DisconnectionRe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Disconnection - Reconnection Type</w:t>
            </w:r>
            <w:r w:rsidRPr="004648F2">
              <w:br/>
            </w:r>
            <w:r w:rsidRPr="004648F2">
              <w:tab/>
            </w:r>
            <w:r w:rsidRPr="004648F2">
              <w:tab/>
            </w:r>
            <w:r w:rsidRPr="004648F2">
              <w:tab/>
            </w:r>
            <w:r w:rsidRPr="004648F2">
              <w:tab/>
              <w:t xml:space="preserve">REC </w:t>
            </w:r>
            <w:r w:rsidRPr="004648F2">
              <w:tab/>
              <w:t>Reconnection</w:t>
            </w:r>
            <w:r w:rsidRPr="004648F2">
              <w:br/>
            </w:r>
            <w:r w:rsidRPr="004648F2">
              <w:tab/>
            </w:r>
            <w:r w:rsidRPr="004648F2">
              <w:tab/>
            </w:r>
            <w:r w:rsidRPr="004648F2">
              <w:tab/>
            </w:r>
            <w:r w:rsidRPr="004648F2">
              <w:tab/>
              <w:t xml:space="preserve">TDISC </w:t>
            </w:r>
            <w:r w:rsidRPr="004648F2">
              <w:tab/>
              <w:t>Temporary Disconnection</w:t>
            </w:r>
            <w:r w:rsidRPr="004648F2">
              <w:br/>
            </w:r>
            <w:r w:rsidRPr="004648F2">
              <w:tab/>
            </w:r>
            <w:r w:rsidRPr="004648F2">
              <w:tab/>
            </w:r>
            <w:r w:rsidRPr="004648F2">
              <w:tab/>
            </w:r>
            <w:r w:rsidRPr="004648F2">
              <w:tab/>
              <w:t>PDISC</w:t>
            </w:r>
            <w:r w:rsidRPr="004648F2">
              <w:tab/>
              <w:t>Permanent Disconnection</w:t>
            </w:r>
            <w:r w:rsidRPr="004648F2">
              <w:br/>
            </w:r>
            <w:r w:rsidRPr="004648F2">
              <w:tab/>
            </w:r>
            <w:r w:rsidRPr="004648F2">
              <w:tab/>
            </w:r>
            <w:r w:rsidRPr="004648F2">
              <w:tab/>
            </w:r>
            <w:r w:rsidRPr="004648F2">
              <w:tab/>
              <w:t>DEREG Deregistration</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E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DIS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DIS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REG</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7" w:name="Link18"/>
      <w:bookmarkEnd w:id="417"/>
      <w:r>
        <w:t xml:space="preserve">simpleType </w:t>
      </w:r>
      <w:r>
        <w:rPr>
          <w:b/>
          <w:bCs/>
        </w:rPr>
        <w:t>FarmCrof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3A" w:history="1">
                    <w:r w:rsidR="000A374D" w:rsidRPr="004648F2">
                      <w:rPr>
                        <w:b/>
                        <w:bCs/>
                        <w:color w:val="0000FF"/>
                        <w:sz w:val="16"/>
                        <w:szCs w:val="16"/>
                        <w:u w:val="single"/>
                      </w:rPr>
                      <w:t>D2014_FarmCrof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R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RO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27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ARM</w:t>
                  </w:r>
                  <w:r w:rsidRPr="004648F2">
                    <w:rPr>
                      <w:sz w:val="16"/>
                      <w:szCs w:val="16"/>
                    </w:rPr>
                    <w:tab/>
                  </w:r>
                  <w:r w:rsidRPr="004648F2">
                    <w:rPr>
                      <w:sz w:val="16"/>
                      <w:szCs w:val="16"/>
                    </w:rPr>
                    <w:tab/>
                    <w:t>Far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CROFT </w:t>
                  </w:r>
                  <w:r w:rsidRPr="004648F2">
                    <w:rPr>
                      <w:sz w:val="16"/>
                      <w:szCs w:val="16"/>
                    </w:rPr>
                    <w:tab/>
                    <w:t>Croft or Small Hol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A</w:t>
                  </w:r>
                  <w:r w:rsidRPr="004648F2">
                    <w:rPr>
                      <w:sz w:val="16"/>
                      <w:szCs w:val="16"/>
                    </w:rPr>
                    <w:tab/>
                  </w:r>
                  <w:r w:rsidRPr="004648F2">
                    <w:rPr>
                      <w:sz w:val="16"/>
                      <w:szCs w:val="16"/>
                    </w:rPr>
                    <w:tab/>
                  </w:r>
                  <w:r w:rsidRPr="004648F2">
                    <w:rPr>
                      <w:sz w:val="16"/>
                      <w:szCs w:val="16"/>
                    </w:rPr>
                    <w:tab/>
                    <w:t>Not applicabl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FarmCrof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w:t>
            </w:r>
            <w:r w:rsidRPr="004648F2">
              <w:br/>
            </w:r>
            <w:r w:rsidRPr="004648F2">
              <w:tab/>
            </w:r>
            <w:r w:rsidRPr="004648F2">
              <w:tab/>
            </w:r>
            <w:r w:rsidRPr="004648F2">
              <w:tab/>
            </w:r>
            <w:r w:rsidRPr="004648F2">
              <w:tab/>
              <w:t>FARM</w:t>
            </w:r>
            <w:r w:rsidRPr="004648F2">
              <w:tab/>
            </w:r>
            <w:r w:rsidRPr="004648F2">
              <w:tab/>
              <w:t>Farm</w:t>
            </w:r>
            <w:r w:rsidRPr="004648F2">
              <w:br/>
            </w:r>
            <w:r w:rsidRPr="004648F2">
              <w:tab/>
            </w:r>
            <w:r w:rsidRPr="004648F2">
              <w:tab/>
            </w:r>
            <w:r w:rsidRPr="004648F2">
              <w:tab/>
            </w:r>
            <w:r w:rsidRPr="004648F2">
              <w:tab/>
              <w:t xml:space="preserve">CROFT </w:t>
            </w:r>
            <w:r w:rsidRPr="004648F2">
              <w:tab/>
              <w:t>Croft or Small Holding</w:t>
            </w:r>
            <w:r w:rsidRPr="004648F2">
              <w:br/>
            </w:r>
            <w:r w:rsidRPr="004648F2">
              <w:tab/>
            </w:r>
            <w:r w:rsidRPr="004648F2">
              <w:tab/>
            </w:r>
            <w:r w:rsidRPr="004648F2">
              <w:tab/>
            </w:r>
            <w:r w:rsidRPr="004648F2">
              <w:tab/>
              <w:t>NA</w:t>
            </w:r>
            <w:r w:rsidRPr="004648F2">
              <w:tab/>
            </w:r>
            <w:r w:rsidRPr="004648F2">
              <w:tab/>
            </w:r>
            <w:r w:rsidRPr="004648F2">
              <w:tab/>
              <w:t>Not applicabl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AR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ROF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8" w:name="Link1B"/>
      <w:bookmarkEnd w:id="418"/>
      <w:r>
        <w:lastRenderedPageBreak/>
        <w:t xml:space="preserve">simpleType </w:t>
      </w:r>
      <w:r>
        <w:rPr>
          <w:b/>
          <w:bCs/>
        </w:rPr>
        <w:t>MessageI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attributes </w:t>
                  </w:r>
                </w:p>
              </w:tc>
              <w:tc>
                <w:tcPr>
                  <w:tcW w:w="0" w:type="auto"/>
                </w:tcPr>
                <w:p w:rsidR="000A374D" w:rsidRPr="004648F2" w:rsidRDefault="00994F3B" w:rsidP="006F078D">
                  <w:pPr>
                    <w:widowControl w:val="0"/>
                    <w:autoSpaceDE w:val="0"/>
                    <w:autoSpaceDN w:val="0"/>
                    <w:adjustRightInd w:val="0"/>
                    <w:rPr>
                      <w:sz w:val="24"/>
                      <w:szCs w:val="24"/>
                    </w:rPr>
                  </w:pPr>
                  <w:hyperlink w:anchor="Link14A" w:history="1">
                    <w:r w:rsidR="000A374D" w:rsidRPr="004648F2">
                      <w:rPr>
                        <w:b/>
                        <w:bCs/>
                        <w:color w:val="0000FF"/>
                        <w:sz w:val="16"/>
                        <w:szCs w:val="16"/>
                        <w:u w:val="single"/>
                      </w:rPr>
                      <w:t>MessageBody/@MID</w:t>
                    </w:r>
                  </w:hyperlink>
                  <w:r w:rsidR="000A374D" w:rsidRPr="004648F2">
                    <w:rPr>
                      <w:b/>
                      <w:bCs/>
                      <w:sz w:val="16"/>
                      <w:szCs w:val="16"/>
                    </w:rPr>
                    <w:t xml:space="preserve"> </w:t>
                  </w:r>
                  <w:hyperlink w:anchor="Link14B" w:history="1">
                    <w:r w:rsidR="000A374D" w:rsidRPr="004648F2">
                      <w:rPr>
                        <w:b/>
                        <w:bCs/>
                        <w:color w:val="0000FF"/>
                        <w:sz w:val="16"/>
                        <w:szCs w:val="16"/>
                        <w:u w:val="single"/>
                      </w:rPr>
                      <w:t>MessageBody/@RelatedMI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ssageId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1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9" w:name="Link1E"/>
      <w:bookmarkEnd w:id="419"/>
      <w:r>
        <w:t xml:space="preserve">simpleType </w:t>
      </w:r>
      <w:r>
        <w:rPr>
          <w:b/>
          <w:bCs/>
        </w:rPr>
        <w:t>MeterLocation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95" w:history="1">
                    <w:r w:rsidR="000A374D" w:rsidRPr="004648F2">
                      <w:rPr>
                        <w:b/>
                        <w:bCs/>
                        <w:color w:val="0000FF"/>
                        <w:sz w:val="16"/>
                        <w:szCs w:val="16"/>
                        <w:u w:val="single"/>
                      </w:rPr>
                      <w:t>D3025_MeterLocati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ter Location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1</w:t>
                  </w:r>
                  <w:r w:rsidRPr="004648F2">
                    <w:rPr>
                      <w:sz w:val="16"/>
                      <w:szCs w:val="16"/>
                    </w:rPr>
                    <w:tab/>
                  </w:r>
                  <w:r w:rsidRPr="004648F2">
                    <w:rPr>
                      <w:sz w:val="16"/>
                      <w:szCs w:val="16"/>
                    </w:rPr>
                    <w:tab/>
                    <w:t>0</w:t>
                  </w:r>
                  <w:r w:rsidRPr="004648F2">
                    <w:rPr>
                      <w:sz w:val="16"/>
                      <w:szCs w:val="16"/>
                    </w:rPr>
                    <w:tab/>
                    <w:t>Out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2</w:t>
                  </w:r>
                  <w:r w:rsidRPr="004648F2">
                    <w:rPr>
                      <w:sz w:val="16"/>
                      <w:szCs w:val="16"/>
                    </w:rPr>
                    <w:tab/>
                  </w:r>
                  <w:r w:rsidRPr="004648F2">
                    <w:rPr>
                      <w:sz w:val="16"/>
                      <w:szCs w:val="16"/>
                    </w:rPr>
                    <w:tab/>
                    <w:t>1</w:t>
                  </w:r>
                  <w:r w:rsidRPr="004648F2">
                    <w:rPr>
                      <w:sz w:val="16"/>
                      <w:szCs w:val="16"/>
                    </w:rPr>
                    <w:tab/>
                    <w:t>Just in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3</w:t>
                  </w:r>
                  <w:r w:rsidRPr="004648F2">
                    <w:rPr>
                      <w:sz w:val="16"/>
                      <w:szCs w:val="16"/>
                    </w:rPr>
                    <w:tab/>
                  </w:r>
                  <w:r w:rsidRPr="004648F2">
                    <w:rPr>
                      <w:sz w:val="16"/>
                      <w:szCs w:val="16"/>
                    </w:rPr>
                    <w:tab/>
                    <w:t>2</w:t>
                  </w:r>
                  <w:r w:rsidRPr="004648F2">
                    <w:rPr>
                      <w:sz w:val="16"/>
                      <w:szCs w:val="16"/>
                    </w:rPr>
                    <w:tab/>
                    <w:t>Further in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4</w:t>
                  </w:r>
                  <w:r w:rsidRPr="004648F2">
                    <w:rPr>
                      <w:sz w:val="16"/>
                      <w:szCs w:val="16"/>
                    </w:rPr>
                    <w:tab/>
                  </w:r>
                  <w:r w:rsidRPr="004648F2">
                    <w:rPr>
                      <w:sz w:val="16"/>
                      <w:szCs w:val="16"/>
                    </w:rPr>
                    <w:tab/>
                    <w:t>3</w:t>
                  </w:r>
                  <w:r w:rsidRPr="004648F2">
                    <w:rPr>
                      <w:sz w:val="16"/>
                      <w:szCs w:val="16"/>
                    </w:rPr>
                    <w:tab/>
                    <w:t>Inside the building</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terLoc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Meter Location Code</w:t>
            </w:r>
            <w:r w:rsidRPr="004648F2">
              <w:br/>
            </w:r>
            <w:r w:rsidRPr="004648F2">
              <w:tab/>
            </w:r>
            <w:r w:rsidRPr="004648F2">
              <w:tab/>
            </w:r>
            <w:r w:rsidRPr="004648F2">
              <w:tab/>
            </w:r>
            <w:r w:rsidRPr="004648F2">
              <w:tab/>
              <w:t>M1</w:t>
            </w:r>
            <w:r w:rsidRPr="004648F2">
              <w:tab/>
            </w:r>
            <w:r w:rsidRPr="004648F2">
              <w:tab/>
              <w:t>0</w:t>
            </w:r>
            <w:r w:rsidRPr="004648F2">
              <w:tab/>
              <w:t>Outside the property boundary</w:t>
            </w:r>
            <w:r w:rsidRPr="004648F2">
              <w:br/>
            </w:r>
            <w:r w:rsidRPr="004648F2">
              <w:tab/>
            </w:r>
            <w:r w:rsidRPr="004648F2">
              <w:tab/>
            </w:r>
            <w:r w:rsidRPr="004648F2">
              <w:tab/>
            </w:r>
            <w:r w:rsidRPr="004648F2">
              <w:tab/>
              <w:t>M2</w:t>
            </w:r>
            <w:r w:rsidRPr="004648F2">
              <w:tab/>
            </w:r>
            <w:r w:rsidRPr="004648F2">
              <w:tab/>
              <w:t>1</w:t>
            </w:r>
            <w:r w:rsidRPr="004648F2">
              <w:tab/>
              <w:t>Just inside the property boundary</w:t>
            </w:r>
            <w:r w:rsidRPr="004648F2">
              <w:br/>
            </w:r>
            <w:r w:rsidRPr="004648F2">
              <w:tab/>
            </w:r>
            <w:r w:rsidRPr="004648F2">
              <w:tab/>
            </w:r>
            <w:r w:rsidRPr="004648F2">
              <w:tab/>
            </w:r>
            <w:r w:rsidRPr="004648F2">
              <w:tab/>
              <w:t>M3</w:t>
            </w:r>
            <w:r w:rsidRPr="004648F2">
              <w:tab/>
            </w:r>
            <w:r w:rsidRPr="004648F2">
              <w:tab/>
              <w:t>2</w:t>
            </w:r>
            <w:r w:rsidRPr="004648F2">
              <w:tab/>
              <w:t>Further inside the property boundary</w:t>
            </w:r>
            <w:r w:rsidRPr="004648F2">
              <w:br/>
            </w:r>
            <w:r w:rsidRPr="004648F2">
              <w:tab/>
            </w:r>
            <w:r w:rsidRPr="004648F2">
              <w:tab/>
            </w:r>
            <w:r w:rsidRPr="004648F2">
              <w:tab/>
            </w:r>
            <w:r w:rsidRPr="004648F2">
              <w:tab/>
              <w:t>M4</w:t>
            </w:r>
            <w:r w:rsidRPr="004648F2">
              <w:tab/>
            </w:r>
            <w:r w:rsidRPr="004648F2">
              <w:tab/>
              <w:t>3</w:t>
            </w:r>
            <w:r w:rsidRPr="004648F2">
              <w:tab/>
              <w:t>Inside the building</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1</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2</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3</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0" w:name="Link21"/>
      <w:bookmarkEnd w:id="420"/>
      <w:r>
        <w:t xml:space="preserve">simpleType </w:t>
      </w:r>
      <w:r>
        <w:rPr>
          <w:b/>
          <w:bCs/>
        </w:rPr>
        <w:t>MeterTreatmen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8F" w:history="1">
                    <w:r w:rsidR="000A374D" w:rsidRPr="004648F2">
                      <w:rPr>
                        <w:b/>
                        <w:bCs/>
                        <w:color w:val="0000FF"/>
                        <w:sz w:val="16"/>
                        <w:szCs w:val="16"/>
                        <w:u w:val="single"/>
                      </w:rPr>
                      <w:t>D3022_MeterTreat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W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ankered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ogical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seudo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06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Treatment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Water</w:t>
                  </w:r>
                  <w:r w:rsidRPr="004648F2">
                    <w:rPr>
                      <w:sz w:val="16"/>
                      <w:szCs w:val="16"/>
                    </w:rPr>
                    <w:tab/>
                  </w:r>
                  <w:r w:rsidRPr="004648F2">
                    <w:rPr>
                      <w:sz w:val="16"/>
                      <w:szCs w:val="16"/>
                    </w:rPr>
                    <w:tab/>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vateWater</w:t>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vateEffluent</w:t>
                  </w:r>
                  <w:r w:rsidRPr="004648F2">
                    <w:rPr>
                      <w:sz w:val="16"/>
                      <w:szCs w:val="16"/>
                    </w:rPr>
                    <w:tab/>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TankeredEffluent</w:t>
                  </w:r>
                  <w:r w:rsidRPr="004648F2">
                    <w:rPr>
                      <w:sz w:val="16"/>
                      <w:szCs w:val="16"/>
                    </w:rPr>
                    <w:tab/>
                    <w:t>3</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LogicalWater  </w:t>
                  </w:r>
                  <w:r w:rsidRPr="004648F2">
                    <w:rPr>
                      <w:sz w:val="16"/>
                      <w:szCs w:val="16"/>
                    </w:rPr>
                    <w:tab/>
                  </w:r>
                  <w:r w:rsidRPr="004648F2">
                    <w:rPr>
                      <w:sz w:val="16"/>
                      <w:szCs w:val="16"/>
                    </w:rPr>
                    <w:tab/>
                    <w:t>4</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PseudoWater </w:t>
                  </w:r>
                  <w:r w:rsidRPr="004648F2">
                    <w:rPr>
                      <w:sz w:val="16"/>
                      <w:szCs w:val="16"/>
                    </w:rPr>
                    <w:tab/>
                  </w:r>
                  <w:r w:rsidRPr="004648F2">
                    <w:rPr>
                      <w:sz w:val="16"/>
                      <w:szCs w:val="16"/>
                    </w:rPr>
                    <w:tab/>
                    <w:t>5</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ter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Treatment indicator</w:t>
            </w:r>
            <w:r w:rsidRPr="004648F2">
              <w:br/>
            </w:r>
            <w:r w:rsidRPr="004648F2">
              <w:tab/>
            </w:r>
            <w:r w:rsidRPr="004648F2">
              <w:tab/>
            </w:r>
            <w:r w:rsidRPr="004648F2">
              <w:tab/>
            </w:r>
            <w:r w:rsidRPr="004648F2">
              <w:tab/>
              <w:t>SWWater</w:t>
            </w:r>
            <w:r w:rsidRPr="004648F2">
              <w:tab/>
            </w:r>
            <w:r w:rsidRPr="004648F2">
              <w:tab/>
            </w:r>
            <w:r w:rsidRPr="004648F2">
              <w:tab/>
            </w:r>
            <w:r w:rsidRPr="004648F2">
              <w:tab/>
              <w:t>0</w:t>
            </w:r>
            <w:r w:rsidRPr="004648F2">
              <w:br/>
            </w:r>
            <w:r w:rsidRPr="004648F2">
              <w:tab/>
            </w:r>
            <w:r w:rsidRPr="004648F2">
              <w:tab/>
            </w:r>
            <w:r w:rsidRPr="004648F2">
              <w:tab/>
            </w:r>
            <w:r w:rsidRPr="004648F2">
              <w:tab/>
              <w:t>PrivateWater</w:t>
            </w:r>
            <w:r w:rsidRPr="004648F2">
              <w:tab/>
            </w:r>
            <w:r w:rsidRPr="004648F2">
              <w:tab/>
              <w:t>1</w:t>
            </w:r>
            <w:r w:rsidRPr="004648F2">
              <w:br/>
            </w:r>
            <w:r w:rsidRPr="004648F2">
              <w:tab/>
            </w:r>
            <w:r w:rsidRPr="004648F2">
              <w:tab/>
            </w:r>
            <w:r w:rsidRPr="004648F2">
              <w:tab/>
            </w:r>
            <w:r w:rsidRPr="004648F2">
              <w:tab/>
              <w:t>PrivateEffluent</w:t>
            </w:r>
            <w:r w:rsidRPr="004648F2">
              <w:tab/>
            </w:r>
            <w:r w:rsidRPr="004648F2">
              <w:tab/>
              <w:t>2</w:t>
            </w:r>
            <w:r w:rsidRPr="004648F2">
              <w:br/>
            </w:r>
            <w:r w:rsidRPr="004648F2">
              <w:tab/>
            </w:r>
            <w:r w:rsidRPr="004648F2">
              <w:tab/>
            </w:r>
            <w:r w:rsidRPr="004648F2">
              <w:tab/>
            </w:r>
            <w:r w:rsidRPr="004648F2">
              <w:tab/>
              <w:t>TankeredEffluent</w:t>
            </w:r>
            <w:r w:rsidRPr="004648F2">
              <w:tab/>
              <w:t>3</w:t>
            </w:r>
            <w:r w:rsidRPr="004648F2">
              <w:br/>
            </w:r>
            <w:r w:rsidRPr="004648F2">
              <w:tab/>
            </w:r>
            <w:r w:rsidRPr="004648F2">
              <w:tab/>
            </w:r>
            <w:r w:rsidRPr="004648F2">
              <w:tab/>
            </w:r>
            <w:r w:rsidRPr="004648F2">
              <w:tab/>
              <w:t xml:space="preserve">LogicalWater  </w:t>
            </w:r>
            <w:r w:rsidRPr="004648F2">
              <w:tab/>
            </w:r>
            <w:r w:rsidRPr="004648F2">
              <w:tab/>
              <w:t>4</w:t>
            </w:r>
            <w:r w:rsidRPr="004648F2">
              <w:br/>
            </w:r>
            <w:r w:rsidRPr="004648F2">
              <w:tab/>
            </w:r>
            <w:r w:rsidRPr="004648F2">
              <w:tab/>
            </w:r>
            <w:r w:rsidRPr="004648F2">
              <w:tab/>
            </w:r>
            <w:r w:rsidRPr="004648F2">
              <w:tab/>
              <w:t xml:space="preserve">PseudoWater </w:t>
            </w:r>
            <w:r w:rsidRPr="004648F2">
              <w:tab/>
            </w:r>
            <w:r w:rsidRPr="004648F2">
              <w:tab/>
              <w:t>5</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vate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vateEffluen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ankeredEffluen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Logical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seudoWate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1" w:name="Link24"/>
      <w:bookmarkEnd w:id="421"/>
      <w:r>
        <w:t xml:space="preserve">simpleType </w:t>
      </w:r>
      <w:r>
        <w:rPr>
          <w:b/>
          <w:bCs/>
        </w:rPr>
        <w:t>NewConnection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49" w:history="1">
                    <w:r w:rsidR="000A374D" w:rsidRPr="004648F2">
                      <w:rPr>
                        <w:b/>
                        <w:bCs/>
                        <w:color w:val="0000FF"/>
                        <w:sz w:val="16"/>
                        <w:szCs w:val="16"/>
                        <w:u w:val="single"/>
                      </w:rPr>
                      <w:t>D2023_NewConnec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8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ew Connection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EW Ne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GS </w:t>
                  </w:r>
                  <w:r w:rsidRPr="004648F2">
                    <w:rPr>
                      <w:sz w:val="16"/>
                      <w:szCs w:val="16"/>
                    </w:rPr>
                    <w:tab/>
                    <w:t>Gap Si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Change of Us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New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New Connection Type</w:t>
            </w:r>
            <w:r w:rsidRPr="004648F2">
              <w:br/>
            </w:r>
            <w:r w:rsidRPr="004648F2">
              <w:tab/>
            </w:r>
            <w:r w:rsidRPr="004648F2">
              <w:tab/>
            </w:r>
            <w:r w:rsidRPr="004648F2">
              <w:tab/>
            </w:r>
            <w:r w:rsidRPr="004648F2">
              <w:tab/>
              <w:t>NEW New</w:t>
            </w:r>
            <w:r w:rsidRPr="004648F2">
              <w:br/>
            </w:r>
            <w:r w:rsidRPr="004648F2">
              <w:tab/>
            </w:r>
            <w:r w:rsidRPr="004648F2">
              <w:tab/>
            </w:r>
            <w:r w:rsidRPr="004648F2">
              <w:tab/>
            </w:r>
            <w:r w:rsidRPr="004648F2">
              <w:tab/>
              <w:t xml:space="preserve">GS </w:t>
            </w:r>
            <w:r w:rsidRPr="004648F2">
              <w:tab/>
              <w:t>Gap Site</w:t>
            </w:r>
            <w:r w:rsidRPr="004648F2">
              <w:br/>
            </w:r>
            <w:r w:rsidRPr="004648F2">
              <w:tab/>
            </w:r>
            <w:r w:rsidRPr="004648F2">
              <w:tab/>
            </w:r>
            <w:r w:rsidRPr="004648F2">
              <w:tab/>
            </w:r>
            <w:r w:rsidRPr="004648F2">
              <w:tab/>
              <w:t>CU</w:t>
            </w:r>
            <w:r w:rsidRPr="004648F2">
              <w:tab/>
              <w:t>Change of Us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E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2" w:name="Link27"/>
      <w:bookmarkEnd w:id="422"/>
      <w:r>
        <w:t xml:space="preserve">simpleType </w:t>
      </w:r>
      <w:r>
        <w:rPr>
          <w:b/>
          <w:bCs/>
        </w:rPr>
        <w:t>percentag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decim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5</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10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3" w:name="Link2A"/>
      <w:bookmarkEnd w:id="423"/>
      <w:r>
        <w:t xml:space="preserve">simpleType </w:t>
      </w:r>
      <w:r>
        <w:rPr>
          <w:b/>
          <w:bCs/>
        </w:rPr>
        <w:t>ReadFrequency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79" w:history="1">
                    <w:r w:rsidR="000A374D" w:rsidRPr="004648F2">
                      <w:rPr>
                        <w:b/>
                        <w:bCs/>
                        <w:color w:val="0000FF"/>
                        <w:sz w:val="16"/>
                        <w:szCs w:val="16"/>
                        <w:u w:val="single"/>
                      </w:rPr>
                      <w:t>D3011_MeterReadFrequency</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Read Freque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t>
                  </w:r>
                  <w:r w:rsidRPr="004648F2">
                    <w:rPr>
                      <w:sz w:val="16"/>
                      <w:szCs w:val="16"/>
                    </w:rPr>
                    <w:tab/>
                    <w:t>Bi-annuall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w:t>
                  </w:r>
                  <w:r w:rsidRPr="004648F2">
                    <w:rPr>
                      <w:sz w:val="16"/>
                      <w:szCs w:val="16"/>
                    </w:rPr>
                    <w:tab/>
                    <w:t>Monthl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w:t>
                  </w:r>
                  <w:r w:rsidRPr="004648F2">
                    <w:rPr>
                      <w:sz w:val="16"/>
                      <w:szCs w:val="16"/>
                    </w:rPr>
                    <w:tab/>
                    <w:t>Never</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adFrequenc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Read Frequency</w:t>
            </w:r>
            <w:r w:rsidRPr="004648F2">
              <w:br/>
            </w:r>
            <w:r w:rsidRPr="004648F2">
              <w:tab/>
            </w:r>
            <w:r w:rsidRPr="004648F2">
              <w:tab/>
            </w:r>
            <w:r w:rsidRPr="004648F2">
              <w:tab/>
            </w:r>
            <w:r w:rsidRPr="004648F2">
              <w:tab/>
              <w:t>B</w:t>
            </w:r>
            <w:r w:rsidRPr="004648F2">
              <w:tab/>
              <w:t>Bi-annually</w:t>
            </w:r>
            <w:r w:rsidRPr="004648F2">
              <w:br/>
            </w:r>
            <w:r w:rsidRPr="004648F2">
              <w:tab/>
            </w:r>
            <w:r w:rsidRPr="004648F2">
              <w:tab/>
            </w:r>
            <w:r w:rsidRPr="004648F2">
              <w:tab/>
            </w:r>
            <w:r w:rsidRPr="004648F2">
              <w:tab/>
              <w:t>M</w:t>
            </w:r>
            <w:r w:rsidRPr="004648F2">
              <w:tab/>
              <w:t>Monthly</w:t>
            </w:r>
            <w:r w:rsidRPr="004648F2">
              <w:br/>
            </w:r>
            <w:r w:rsidRPr="004648F2">
              <w:tab/>
            </w:r>
            <w:r w:rsidRPr="004648F2">
              <w:tab/>
            </w:r>
            <w:r w:rsidRPr="004648F2">
              <w:tab/>
            </w:r>
            <w:r w:rsidRPr="004648F2">
              <w:tab/>
              <w:t>N</w:t>
            </w:r>
            <w:r w:rsidRPr="004648F2">
              <w:tab/>
              <w:t>Never</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4" w:name="Link2D"/>
      <w:bookmarkEnd w:id="424"/>
      <w:r>
        <w:t xml:space="preserve">simpleType </w:t>
      </w:r>
      <w:r>
        <w:rPr>
          <w:b/>
          <w:bCs/>
        </w:rPr>
        <w:t>Read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77" w:history="1">
                    <w:r w:rsidR="000A374D" w:rsidRPr="004648F2">
                      <w:rPr>
                        <w:b/>
                        <w:bCs/>
                        <w:color w:val="0000FF"/>
                        <w:sz w:val="16"/>
                        <w:szCs w:val="16"/>
                        <w:u w:val="single"/>
                      </w:rPr>
                      <w:t>D3010_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Read 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w:t>
                  </w:r>
                  <w:r w:rsidRPr="004648F2">
                    <w:rPr>
                      <w:sz w:val="16"/>
                      <w:szCs w:val="16"/>
                    </w:rPr>
                    <w:tab/>
                    <w:t>Opening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w:t>
                  </w:r>
                  <w:r w:rsidRPr="004648F2">
                    <w:rPr>
                      <w:sz w:val="16"/>
                      <w:szCs w:val="16"/>
                    </w:rPr>
                    <w:tab/>
                    <w:t>End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w:t>
                  </w:r>
                  <w:r w:rsidRPr="004648F2">
                    <w:rPr>
                      <w:sz w:val="16"/>
                      <w:szCs w:val="16"/>
                    </w:rPr>
                    <w:tab/>
                    <w:t>Initi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t>
                  </w:r>
                  <w:r w:rsidRPr="004648F2">
                    <w:rPr>
                      <w:sz w:val="16"/>
                      <w:szCs w:val="16"/>
                    </w:rPr>
                    <w:tab/>
                    <w:t>Fin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w:t>
                  </w:r>
                  <w:r w:rsidRPr="004648F2">
                    <w:rPr>
                      <w:sz w:val="16"/>
                      <w:szCs w:val="16"/>
                    </w:rPr>
                    <w:tab/>
                    <w:t>Cyclic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U</w:t>
                  </w:r>
                  <w:r w:rsidRPr="004648F2">
                    <w:rPr>
                      <w:sz w:val="16"/>
                      <w:szCs w:val="16"/>
                    </w:rPr>
                    <w:tab/>
                    <w:t>Customer Read - if Cyclic Read supplied by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T</w:t>
                  </w:r>
                  <w:r w:rsidRPr="004648F2">
                    <w:rPr>
                      <w:sz w:val="16"/>
                      <w:szCs w:val="16"/>
                    </w:rPr>
                    <w:tab/>
                    <w:t>Transfer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X</w:t>
                  </w:r>
                  <w:r w:rsidRPr="004648F2">
                    <w:rPr>
                      <w:sz w:val="16"/>
                      <w:szCs w:val="16"/>
                    </w:rPr>
                    <w:tab/>
                    <w:t>Temporary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Y</w:t>
                  </w:r>
                  <w:r w:rsidRPr="004648F2">
                    <w:rPr>
                      <w:sz w:val="16"/>
                      <w:szCs w:val="16"/>
                    </w:rPr>
                    <w:tab/>
                    <w:t>Re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w:t>
                  </w:r>
                  <w:r w:rsidRPr="004648F2">
                    <w:rPr>
                      <w:sz w:val="16"/>
                      <w:szCs w:val="16"/>
                    </w:rPr>
                    <w:tab/>
                    <w:t>AMR/Remote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Estimated T Read</w:t>
                  </w: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Read Types</w:t>
            </w:r>
            <w:r w:rsidRPr="004648F2">
              <w:br/>
            </w:r>
            <w:r w:rsidRPr="004648F2">
              <w:tab/>
            </w:r>
            <w:r w:rsidRPr="004648F2">
              <w:tab/>
            </w:r>
            <w:r w:rsidRPr="004648F2">
              <w:tab/>
            </w:r>
            <w:r w:rsidRPr="004648F2">
              <w:tab/>
              <w:t>O</w:t>
            </w:r>
            <w:r w:rsidRPr="004648F2">
              <w:tab/>
              <w:t>Opening Read</w:t>
            </w:r>
            <w:r w:rsidRPr="004648F2">
              <w:br/>
            </w:r>
            <w:r w:rsidRPr="004648F2">
              <w:tab/>
            </w:r>
            <w:r w:rsidRPr="004648F2">
              <w:tab/>
            </w:r>
            <w:r w:rsidRPr="004648F2">
              <w:tab/>
            </w:r>
            <w:r w:rsidRPr="004648F2">
              <w:tab/>
              <w:t>E</w:t>
            </w:r>
            <w:r w:rsidRPr="004648F2">
              <w:tab/>
              <w:t>End Read</w:t>
            </w:r>
            <w:r w:rsidRPr="004648F2">
              <w:br/>
            </w:r>
            <w:r w:rsidRPr="004648F2">
              <w:tab/>
            </w:r>
            <w:r w:rsidRPr="004648F2">
              <w:tab/>
            </w:r>
            <w:r w:rsidRPr="004648F2">
              <w:tab/>
            </w:r>
            <w:r w:rsidRPr="004648F2">
              <w:tab/>
              <w:t>I</w:t>
            </w:r>
            <w:r w:rsidRPr="004648F2">
              <w:tab/>
              <w:t>Initial Read</w:t>
            </w:r>
            <w:r w:rsidRPr="004648F2">
              <w:br/>
            </w:r>
            <w:r w:rsidRPr="004648F2">
              <w:tab/>
            </w:r>
            <w:r w:rsidRPr="004648F2">
              <w:tab/>
            </w:r>
            <w:r w:rsidRPr="004648F2">
              <w:tab/>
            </w:r>
            <w:r w:rsidRPr="004648F2">
              <w:tab/>
              <w:t>F</w:t>
            </w:r>
            <w:r w:rsidRPr="004648F2">
              <w:tab/>
              <w:t>Final Read</w:t>
            </w:r>
            <w:r w:rsidRPr="004648F2">
              <w:br/>
            </w:r>
            <w:r w:rsidRPr="004648F2">
              <w:tab/>
            </w:r>
            <w:r w:rsidRPr="004648F2">
              <w:tab/>
            </w:r>
            <w:r w:rsidRPr="004648F2">
              <w:tab/>
            </w:r>
            <w:r w:rsidRPr="004648F2">
              <w:tab/>
              <w:t>C</w:t>
            </w:r>
            <w:r w:rsidRPr="004648F2">
              <w:tab/>
              <w:t>Cyclic Read</w:t>
            </w:r>
            <w:r w:rsidRPr="004648F2">
              <w:br/>
            </w:r>
            <w:r w:rsidRPr="004648F2">
              <w:tab/>
            </w:r>
            <w:r w:rsidRPr="004648F2">
              <w:tab/>
            </w:r>
            <w:r w:rsidRPr="004648F2">
              <w:tab/>
            </w:r>
            <w:r w:rsidRPr="004648F2">
              <w:tab/>
              <w:t>U</w:t>
            </w:r>
            <w:r w:rsidRPr="004648F2">
              <w:tab/>
              <w:t>Customer Read - if Cyclic Read supplied by Customer</w:t>
            </w:r>
            <w:r w:rsidRPr="004648F2">
              <w:br/>
            </w:r>
            <w:r w:rsidRPr="004648F2">
              <w:tab/>
            </w:r>
            <w:r w:rsidRPr="004648F2">
              <w:tab/>
            </w:r>
            <w:r w:rsidRPr="004648F2">
              <w:tab/>
            </w:r>
            <w:r w:rsidRPr="004648F2">
              <w:tab/>
              <w:t>T</w:t>
            </w:r>
            <w:r w:rsidRPr="004648F2">
              <w:tab/>
              <w:t>Transfer Read</w:t>
            </w:r>
            <w:r w:rsidRPr="004648F2">
              <w:br/>
            </w:r>
            <w:r w:rsidRPr="004648F2">
              <w:tab/>
            </w:r>
            <w:r w:rsidRPr="004648F2">
              <w:tab/>
            </w:r>
            <w:r w:rsidRPr="004648F2">
              <w:tab/>
            </w:r>
            <w:r w:rsidRPr="004648F2">
              <w:tab/>
              <w:t>X</w:t>
            </w:r>
            <w:r w:rsidRPr="004648F2">
              <w:tab/>
              <w:t>Temporary Disconnection</w:t>
            </w:r>
            <w:r w:rsidRPr="004648F2">
              <w:br/>
            </w:r>
            <w:r w:rsidRPr="004648F2">
              <w:tab/>
            </w:r>
            <w:r w:rsidRPr="004648F2">
              <w:tab/>
            </w:r>
            <w:r w:rsidRPr="004648F2">
              <w:tab/>
            </w:r>
            <w:r w:rsidRPr="004648F2">
              <w:tab/>
              <w:t>Y</w:t>
            </w:r>
            <w:r w:rsidRPr="004648F2">
              <w:tab/>
              <w:t>Reconnection</w:t>
            </w:r>
            <w:r w:rsidRPr="004648F2">
              <w:br/>
            </w:r>
            <w:r w:rsidRPr="004648F2">
              <w:tab/>
            </w:r>
            <w:r w:rsidRPr="004648F2">
              <w:tab/>
            </w:r>
            <w:r w:rsidRPr="004648F2">
              <w:tab/>
            </w:r>
            <w:r w:rsidRPr="004648F2">
              <w:tab/>
              <w:t>R</w:t>
            </w:r>
            <w:r w:rsidRPr="004648F2">
              <w:tab/>
              <w:t>AMR/Remote Read</w:t>
            </w:r>
            <w:r w:rsidRPr="004648F2">
              <w:br/>
            </w:r>
            <w:r w:rsidRPr="004648F2">
              <w:tab/>
            </w:r>
            <w:r w:rsidRPr="004648F2">
              <w:tab/>
            </w:r>
            <w:r w:rsidRPr="004648F2">
              <w:tab/>
            </w:r>
            <w:r w:rsidRPr="004648F2">
              <w:tab/>
              <w:t>S</w:t>
            </w:r>
            <w:r w:rsidRPr="004648F2">
              <w:tab/>
              <w:t>Estimated T Rea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5" w:name="Link30"/>
      <w:bookmarkEnd w:id="425"/>
      <w:r>
        <w:t xml:space="preserve">simpleType </w:t>
      </w:r>
      <w:r>
        <w:rPr>
          <w:b/>
          <w:bCs/>
        </w:rPr>
        <w:t>Return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A5" w:history="1">
                    <w:r w:rsidR="000A374D" w:rsidRPr="004648F2">
                      <w:rPr>
                        <w:b/>
                        <w:bCs/>
                        <w:color w:val="0000FF"/>
                        <w:sz w:val="16"/>
                        <w:szCs w:val="16"/>
                        <w:u w:val="single"/>
                      </w:rPr>
                      <w:t>D4004_Retur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A</w:t>
                  </w:r>
                  <w:r w:rsidRPr="004648F2">
                    <w:rPr>
                      <w:sz w:val="16"/>
                      <w:szCs w:val="16"/>
                    </w:rPr>
                    <w:tab/>
                    <w:t>Sender must be a valid Licensed Provid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B</w:t>
                  </w:r>
                  <w:r w:rsidRPr="004648F2">
                    <w:rPr>
                      <w:sz w:val="16"/>
                      <w:szCs w:val="16"/>
                    </w:rPr>
                    <w:tab/>
                    <w:t>SPID must be suppli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C</w:t>
                  </w:r>
                  <w:r w:rsidRPr="004648F2">
                    <w:rPr>
                      <w:sz w:val="16"/>
                      <w:szCs w:val="16"/>
                    </w:rPr>
                    <w:tab/>
                    <w:t>SP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D</w:t>
                  </w:r>
                  <w:r w:rsidRPr="004648F2">
                    <w:rPr>
                      <w:sz w:val="16"/>
                      <w:szCs w:val="16"/>
                    </w:rPr>
                    <w:tab/>
                    <w:t>Meter read submitted as re-read.  An exact duplicate Ignore Read does not exist for the Meter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E</w:t>
                  </w:r>
                  <w:r w:rsidRPr="004648F2">
                    <w:rPr>
                      <w:sz w:val="16"/>
                      <w:szCs w:val="16"/>
                    </w:rPr>
                    <w:tab/>
                    <w:t>SPID status must be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F</w:t>
                  </w:r>
                  <w:r w:rsidRPr="004648F2">
                    <w:rPr>
                      <w:sz w:val="16"/>
                      <w:szCs w:val="16"/>
                    </w:rPr>
                    <w:tab/>
                    <w:t>SPID status must be Ne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SS SPID data cannot overwrite WS SPID Data</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H</w:t>
                  </w:r>
                  <w:r w:rsidRPr="004648F2">
                    <w:rPr>
                      <w:sz w:val="16"/>
                      <w:szCs w:val="16"/>
                    </w:rPr>
                    <w:tab/>
                    <w:t>SPID status is TDISC OR Re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I</w:t>
                  </w:r>
                  <w:r w:rsidRPr="004648F2">
                    <w:rPr>
                      <w:sz w:val="16"/>
                      <w:szCs w:val="16"/>
                    </w:rPr>
                    <w:tab/>
                    <w:t>Confirmed Connection Date must be in the past (upon receip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J</w:t>
                  </w:r>
                  <w:r w:rsidRPr="004648F2">
                    <w:rPr>
                      <w:sz w:val="16"/>
                      <w:szCs w:val="16"/>
                    </w:rPr>
                    <w:tab/>
                    <w:t>Data required to complete New SPID process has not been received i.e. no charegable SEs exist/ an RV is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K</w:t>
                  </w:r>
                  <w:r w:rsidRPr="004648F2">
                    <w:rPr>
                      <w:sz w:val="16"/>
                      <w:szCs w:val="16"/>
                    </w:rPr>
                    <w:tab/>
                    <w:t>Transfer Registration Rejected: Registration Start Date outside permitted wind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L</w:t>
                  </w:r>
                  <w:r w:rsidRPr="004648F2">
                    <w:rPr>
                      <w:sz w:val="16"/>
                      <w:szCs w:val="16"/>
                    </w:rPr>
                    <w:tab/>
                    <w:t>Licensed Provider nominated by Scottish Water has rejected registration for a new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M</w:t>
                  </w:r>
                  <w:r w:rsidRPr="004648F2">
                    <w:rPr>
                      <w:sz w:val="16"/>
                      <w:szCs w:val="16"/>
                    </w:rPr>
                    <w:tab/>
                    <w:t>Invalid Cancellation: Outside Cancellation Wind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N</w:t>
                  </w:r>
                  <w:r w:rsidRPr="004648F2">
                    <w:rPr>
                      <w:sz w:val="16"/>
                      <w:szCs w:val="16"/>
                    </w:rPr>
                    <w:tab/>
                    <w:t>Sender must be a Licensed Provider or the 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O</w:t>
                  </w:r>
                  <w:r w:rsidRPr="004648F2">
                    <w:rPr>
                      <w:sz w:val="16"/>
                      <w:szCs w:val="16"/>
                    </w:rPr>
                    <w:tab/>
                    <w:t>Taps/Troughs must be Farm or Crof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P</w:t>
                  </w:r>
                  <w:r w:rsidRPr="004648F2">
                    <w:rPr>
                      <w:sz w:val="16"/>
                      <w:szCs w:val="16"/>
                    </w:rPr>
                    <w:tab/>
                    <w:t>Meter is PDISC or has been swapped and is Old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Q</w:t>
                  </w:r>
                  <w:r w:rsidRPr="004648F2">
                    <w:rPr>
                      <w:sz w:val="16"/>
                      <w:szCs w:val="16"/>
                    </w:rPr>
                    <w:tab/>
                    <w:t>Transfer Registration Rejected: Registration to other Applicant already in progr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R</w:t>
                  </w:r>
                  <w:r w:rsidRPr="004648F2">
                    <w:rPr>
                      <w:sz w:val="16"/>
                      <w:szCs w:val="16"/>
                    </w:rPr>
                    <w:tab/>
                    <w:t>Transfer Registration Rejected: Applicant already registered to SPID or transfer to Applicant already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S</w:t>
                  </w:r>
                  <w:r w:rsidRPr="004648F2">
                    <w:rPr>
                      <w:sz w:val="16"/>
                      <w:szCs w:val="16"/>
                    </w:rPr>
                    <w:tab/>
                    <w:t xml:space="preserve">Cancellation request not applicable to this </w:t>
                  </w:r>
                  <w:r w:rsidRPr="004648F2">
                    <w:rPr>
                      <w:sz w:val="16"/>
                      <w:szCs w:val="16"/>
                    </w:rPr>
                    <w:lastRenderedPageBreak/>
                    <w:t>Licensed Provid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T</w:t>
                  </w:r>
                  <w:r w:rsidRPr="004648F2">
                    <w:rPr>
                      <w:sz w:val="16"/>
                      <w:szCs w:val="16"/>
                    </w:rPr>
                    <w:tab/>
                    <w:t>Meter Read Rejected: Read Type inappropri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U</w:t>
                  </w:r>
                  <w:r w:rsidRPr="004648F2">
                    <w:rPr>
                      <w:sz w:val="16"/>
                      <w:szCs w:val="16"/>
                    </w:rPr>
                    <w:tab/>
                    <w:t>SPID Disconnection date must be today or in the pas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V</w:t>
                  </w:r>
                  <w:r w:rsidRPr="004648F2">
                    <w:rPr>
                      <w:sz w:val="16"/>
                      <w:szCs w:val="16"/>
                    </w:rPr>
                    <w:tab/>
                    <w:t>SPID status must be Partial or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W</w:t>
                  </w:r>
                  <w:r w:rsidRPr="004648F2">
                    <w:rPr>
                      <w:sz w:val="16"/>
                      <w:szCs w:val="16"/>
                    </w:rPr>
                    <w:tab/>
                    <w:t>Sender must be a Licensed Provider with an Active Registr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X</w:t>
                  </w:r>
                  <w:r w:rsidRPr="004648F2">
                    <w:rPr>
                      <w:sz w:val="16"/>
                      <w:szCs w:val="16"/>
                    </w:rPr>
                    <w:tab/>
                    <w:t>Transfer Registration Rejected: SPID is Disconnected or Deregiste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Y</w:t>
                  </w:r>
                  <w:r w:rsidRPr="004648F2">
                    <w:rPr>
                      <w:sz w:val="16"/>
                      <w:szCs w:val="16"/>
                    </w:rPr>
                    <w:tab/>
                    <w:t>Old meter must be activ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Z</w:t>
                  </w:r>
                  <w:r w:rsidRPr="004648F2">
                    <w:rPr>
                      <w:sz w:val="16"/>
                      <w:szCs w:val="16"/>
                    </w:rPr>
                    <w:tab/>
                    <w:t>A meter can only be added to a W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A</w:t>
                  </w:r>
                  <w:r w:rsidRPr="004648F2">
                    <w:rPr>
                      <w:sz w:val="16"/>
                      <w:szCs w:val="16"/>
                    </w:rPr>
                    <w:tab/>
                    <w:t>Cannot make SPID Unmeasurable: Has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B</w:t>
                  </w:r>
                  <w:r w:rsidRPr="004648F2">
                    <w:rPr>
                      <w:sz w:val="16"/>
                      <w:szCs w:val="16"/>
                    </w:rPr>
                    <w:tab/>
                    <w:t>The specified meter treatment type is not allowed for this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C</w:t>
                  </w:r>
                  <w:r w:rsidRPr="004648F2">
                    <w:rPr>
                      <w:sz w:val="16"/>
                      <w:szCs w:val="16"/>
                    </w:rPr>
                    <w:tab/>
                    <w:t>Meter Read Rejected: Meter not associated to SPID (mismatch)</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D</w:t>
                  </w:r>
                  <w:r w:rsidRPr="004648F2">
                    <w:rPr>
                      <w:sz w:val="16"/>
                      <w:szCs w:val="16"/>
                    </w:rPr>
                    <w:tab/>
                    <w:t>Deprecated error code.  See code  EM or HB</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E</w:t>
                  </w:r>
                  <w:r w:rsidRPr="004648F2">
                    <w:rPr>
                      <w:sz w:val="16"/>
                      <w:szCs w:val="16"/>
                    </w:rPr>
                    <w:tab/>
                    <w:t>Meter Read Rejected: outside meter capacity limi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F</w:t>
                  </w:r>
                  <w:r w:rsidRPr="004648F2">
                    <w:rPr>
                      <w:sz w:val="16"/>
                      <w:szCs w:val="16"/>
                    </w:rPr>
                    <w:tab/>
                    <w:t>A read for this date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G</w:t>
                  </w:r>
                  <w:r w:rsidRPr="004648F2">
                    <w:rPr>
                      <w:sz w:val="16"/>
                      <w:szCs w:val="16"/>
                    </w:rPr>
                    <w:tab/>
                    <w:t>Meter Read Rejected: Licensed Provider not registered to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H</w:t>
                  </w:r>
                  <w:r w:rsidRPr="004648F2">
                    <w:rPr>
                      <w:sz w:val="16"/>
                      <w:szCs w:val="16"/>
                    </w:rPr>
                    <w:tab/>
                    <w:t>Meter Read Rejected: daily usage too high</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I</w:t>
                  </w:r>
                  <w:r w:rsidRPr="004648F2">
                    <w:rPr>
                      <w:sz w:val="16"/>
                      <w:szCs w:val="16"/>
                    </w:rPr>
                    <w:tab/>
                    <w:t>New meter read date must be the same or after the old meter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L</w:t>
                  </w:r>
                  <w:r w:rsidRPr="004648F2">
                    <w:rPr>
                      <w:sz w:val="16"/>
                      <w:szCs w:val="16"/>
                    </w:rPr>
                    <w:tab/>
                    <w:t>Meter Read Rejected: daily usage too l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N</w:t>
                  </w:r>
                  <w:r w:rsidRPr="004648F2">
                    <w:rPr>
                      <w:sz w:val="16"/>
                      <w:szCs w:val="16"/>
                    </w:rPr>
                    <w:tab/>
                    <w:t>Meter Read Rejected: small negative meter advance; would create a negative char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V</w:t>
                  </w:r>
                  <w:r w:rsidRPr="004648F2">
                    <w:rPr>
                      <w:sz w:val="16"/>
                      <w:szCs w:val="16"/>
                    </w:rPr>
                    <w:tab/>
                    <w:t>Meter Read Rejected: negative meter advance larger than 3m3 per day; would create a negative char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Z</w:t>
                  </w:r>
                  <w:r w:rsidRPr="004648F2">
                    <w:rPr>
                      <w:sz w:val="16"/>
                      <w:szCs w:val="16"/>
                    </w:rPr>
                    <w:tab/>
                    <w:t>Meter Read Rejected: zero meter advanc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A</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B</w:t>
                  </w:r>
                  <w:r w:rsidRPr="004648F2">
                    <w:rPr>
                      <w:sz w:val="16"/>
                      <w:szCs w:val="16"/>
                    </w:rPr>
                    <w:tab/>
                    <w:t>WS SPID and/or SS SP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C</w:t>
                  </w:r>
                  <w:r w:rsidRPr="004648F2">
                    <w:rPr>
                      <w:sz w:val="16"/>
                      <w:szCs w:val="16"/>
                    </w:rPr>
                    <w:tab/>
                    <w:t>Transaction must be for a W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D</w:t>
                  </w:r>
                  <w:r w:rsidRPr="004648F2">
                    <w:rPr>
                      <w:sz w:val="16"/>
                      <w:szCs w:val="16"/>
                    </w:rPr>
                    <w:tab/>
                    <w:t>Service category already exists for this 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w:t>
                  </w:r>
                  <w:r w:rsidRPr="004648F2">
                    <w:rPr>
                      <w:sz w:val="16"/>
                      <w:szCs w:val="16"/>
                    </w:rPr>
                    <w:tab/>
                    <w:t>Old and New Meters incompatible for meter swap. Old Meter is not a domestic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F</w:t>
                  </w:r>
                  <w:r w:rsidRPr="004648F2">
                    <w:rPr>
                      <w:sz w:val="16"/>
                      <w:szCs w:val="16"/>
                    </w:rPr>
                    <w:tab/>
                    <w:t>Effective From date predates previous chan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G</w:t>
                  </w:r>
                  <w:r w:rsidRPr="004648F2">
                    <w:rPr>
                      <w:sz w:val="16"/>
                      <w:szCs w:val="16"/>
                    </w:rPr>
                    <w:tab/>
                    <w:t>Meter not associated to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H</w:t>
                  </w:r>
                  <w:r w:rsidRPr="004648F2">
                    <w:rPr>
                      <w:sz w:val="16"/>
                      <w:szCs w:val="16"/>
                    </w:rPr>
                    <w:tab/>
                    <w:t>Cannot complete connection of sewerage service before the related water servic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I</w:t>
                  </w:r>
                  <w:r w:rsidRPr="004648F2">
                    <w:rPr>
                      <w:sz w:val="16"/>
                      <w:szCs w:val="16"/>
                    </w:rPr>
                    <w:tab/>
                    <w:t>SPID has passed the switching limi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J</w:t>
                  </w:r>
                  <w:r w:rsidRPr="004648F2">
                    <w:rPr>
                      <w:sz w:val="16"/>
                      <w:szCs w:val="16"/>
                    </w:rPr>
                    <w:tab/>
                    <w:t>Transaction must contain: Sender, Recipient, Timestamp,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K</w:t>
                  </w:r>
                  <w:r w:rsidRPr="004648F2">
                    <w:rPr>
                      <w:sz w:val="16"/>
                      <w:szCs w:val="16"/>
                    </w:rPr>
                    <w:tab/>
                    <w:t>Effective From 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L</w:t>
                  </w:r>
                  <w:r w:rsidRPr="004648F2">
                    <w:rPr>
                      <w:sz w:val="16"/>
                      <w:szCs w:val="16"/>
                    </w:rPr>
                    <w:tab/>
                    <w:t>Sender must be wholesal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M</w:t>
                  </w:r>
                  <w:r w:rsidRPr="004648F2">
                    <w:rPr>
                      <w:sz w:val="16"/>
                      <w:szCs w:val="16"/>
                    </w:rPr>
                    <w:tab/>
                    <w:t>Discharge Point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N</w:t>
                  </w:r>
                  <w:r w:rsidRPr="004648F2">
                    <w:rPr>
                      <w:sz w:val="16"/>
                      <w:szCs w:val="16"/>
                    </w:rPr>
                    <w:tab/>
                    <w:t>Discharge point is discontinu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O</w:t>
                  </w:r>
                  <w:r w:rsidRPr="004648F2">
                    <w:rPr>
                      <w:sz w:val="16"/>
                      <w:szCs w:val="16"/>
                    </w:rPr>
                    <w:tab/>
                    <w:t>SPID and DPID are not associa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P</w:t>
                  </w:r>
                  <w:r w:rsidRPr="004648F2">
                    <w:rPr>
                      <w:sz w:val="16"/>
                      <w:szCs w:val="16"/>
                    </w:rPr>
                    <w:tab/>
                    <w:t>Discharge Point not associated with the water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Q</w:t>
                  </w:r>
                  <w:r w:rsidRPr="004648F2">
                    <w:rPr>
                      <w:sz w:val="16"/>
                      <w:szCs w:val="16"/>
                    </w:rPr>
                    <w:tab/>
                    <w:t>Discharge Point already discontinu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R</w:t>
                  </w:r>
                  <w:r w:rsidRPr="004648F2">
                    <w:rPr>
                      <w:sz w:val="16"/>
                      <w:szCs w:val="16"/>
                    </w:rPr>
                    <w:tab/>
                    <w:t>Discharge Point 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S</w:t>
                  </w:r>
                  <w:r w:rsidRPr="004648F2">
                    <w:rPr>
                      <w:sz w:val="16"/>
                      <w:szCs w:val="16"/>
                    </w:rPr>
                    <w:tab/>
                    <w:t>TE Allowance plus Return to Sewerage Allowance cannot exceed 10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T</w:t>
                  </w:r>
                  <w:r w:rsidRPr="004648F2">
                    <w:rPr>
                      <w:sz w:val="16"/>
                      <w:szCs w:val="16"/>
                    </w:rPr>
                    <w:tab/>
                    <w:t>Cannot associate a Discharge Point with a water meter that doesn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U</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V</w:t>
                  </w:r>
                  <w:r w:rsidRPr="004648F2">
                    <w:rPr>
                      <w:sz w:val="16"/>
                      <w:szCs w:val="16"/>
                    </w:rPr>
                    <w:tab/>
                    <w:t>Invalid Customer Nam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W</w:t>
                  </w:r>
                  <w:r w:rsidRPr="004648F2">
                    <w:rPr>
                      <w:sz w:val="16"/>
                      <w:szCs w:val="16"/>
                    </w:rPr>
                    <w:tab/>
                    <w:t>Customer Name is not prese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X</w:t>
                  </w:r>
                  <w:r w:rsidRPr="004648F2">
                    <w:rPr>
                      <w:sz w:val="16"/>
                      <w:szCs w:val="16"/>
                    </w:rPr>
                    <w:tab/>
                    <w:t>SPID does not exist or it is a Sewerage SPID that is paired to a Water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Y</w:t>
                  </w:r>
                  <w:r w:rsidRPr="004648F2">
                    <w:rPr>
                      <w:sz w:val="16"/>
                      <w:szCs w:val="16"/>
                    </w:rPr>
                    <w:tab/>
                    <w:t>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Z</w:t>
                  </w:r>
                  <w:r w:rsidRPr="004648F2">
                    <w:rPr>
                      <w:sz w:val="16"/>
                      <w:szCs w:val="16"/>
                    </w:rPr>
                    <w:tab/>
                    <w:t>Either SPID or Registration Start date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A</w:t>
                  </w:r>
                  <w:r w:rsidRPr="004648F2">
                    <w:rPr>
                      <w:sz w:val="16"/>
                      <w:szCs w:val="16"/>
                    </w:rPr>
                    <w:tab/>
                    <w:t>Not in Scotla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B</w:t>
                  </w:r>
                  <w:r w:rsidRPr="004648F2">
                    <w:rPr>
                      <w:sz w:val="16"/>
                      <w:szCs w:val="16"/>
                    </w:rPr>
                    <w:tab/>
                    <w:t>Comments field must be populated.  The comment must be between 1 and 255 characters long</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EC</w:t>
                  </w:r>
                  <w:r w:rsidRPr="004648F2">
                    <w:rPr>
                      <w:sz w:val="16"/>
                      <w:szCs w:val="16"/>
                    </w:rPr>
                    <w:tab/>
                    <w:t>GIS Data Incomple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D</w:t>
                  </w:r>
                  <w:r w:rsidRPr="004648F2">
                    <w:rPr>
                      <w:sz w:val="16"/>
                      <w:szCs w:val="16"/>
                    </w:rPr>
                    <w:tab/>
                    <w:t>Transaction must be for a S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E</w:t>
                  </w:r>
                  <w:r w:rsidRPr="004648F2">
                    <w:rPr>
                      <w:sz w:val="16"/>
                      <w:szCs w:val="16"/>
                    </w:rPr>
                    <w:tab/>
                    <w:t>CS disagrees with Rollover Indicator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F</w:t>
                  </w:r>
                  <w:r w:rsidRPr="004648F2">
                    <w:rPr>
                      <w:sz w:val="16"/>
                      <w:szCs w:val="16"/>
                    </w:rPr>
                    <w:tab/>
                    <w:t>Unable to determine Rollover Status. Please supply Rollover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G</w:t>
                  </w:r>
                  <w:r w:rsidRPr="004648F2">
                    <w:rPr>
                      <w:sz w:val="16"/>
                      <w:szCs w:val="16"/>
                    </w:rPr>
                    <w:tab/>
                    <w:t>There are no Licensed Providers available for Gap Site alloc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H</w:t>
                  </w:r>
                  <w:r w:rsidRPr="004648F2">
                    <w:rPr>
                      <w:sz w:val="16"/>
                      <w:szCs w:val="16"/>
                    </w:rPr>
                    <w:tab/>
                    <w:t>Deprecated error code - see B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I</w:t>
                  </w:r>
                  <w:r w:rsidRPr="004648F2">
                    <w:rPr>
                      <w:sz w:val="16"/>
                      <w:szCs w:val="16"/>
                    </w:rPr>
                    <w:tab/>
                    <w:t>The Rollover Indicator may not be present on an O or and I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J</w:t>
                  </w:r>
                  <w:r w:rsidRPr="004648F2">
                    <w:rPr>
                      <w:sz w:val="16"/>
                      <w:szCs w:val="16"/>
                    </w:rPr>
                    <w:tab/>
                    <w:t>Supply Point must not be disconnected nor deregiste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K</w:t>
                  </w:r>
                  <w:r w:rsidRPr="004648F2">
                    <w:rPr>
                      <w:sz w:val="16"/>
                      <w:szCs w:val="16"/>
                    </w:rPr>
                    <w:tab/>
                    <w:t>Message does not contain Org SenderID or Org Recipient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L</w:t>
                  </w:r>
                  <w:r w:rsidRPr="004648F2">
                    <w:rPr>
                      <w:sz w:val="16"/>
                      <w:szCs w:val="16"/>
                    </w:rPr>
                    <w:tab/>
                    <w:t>Message must not contain SPID and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M</w:t>
                  </w:r>
                  <w:r w:rsidRPr="004648F2">
                    <w:rPr>
                      <w:sz w:val="16"/>
                      <w:szCs w:val="16"/>
                    </w:rPr>
                    <w:tab/>
                    <w:t>SPID Status is Disconnected or Deregistered. It must be connected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w:t>
                  </w:r>
                  <w:r w:rsidRPr="004648F2">
                    <w:rPr>
                      <w:sz w:val="16"/>
                      <w:szCs w:val="16"/>
                    </w:rPr>
                    <w:tab/>
                    <w:t>SPID status is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O</w:t>
                  </w:r>
                  <w:r w:rsidRPr="004648F2">
                    <w:rPr>
                      <w:sz w:val="16"/>
                      <w:szCs w:val="16"/>
                    </w:rPr>
                    <w:tab/>
                    <w:t>SPID status is re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P</w:t>
                  </w:r>
                  <w:r w:rsidRPr="004648F2">
                    <w:rPr>
                      <w:sz w:val="16"/>
                      <w:szCs w:val="16"/>
                    </w:rPr>
                    <w:tab/>
                    <w:t>SPID does not have an active registr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Q</w:t>
                  </w:r>
                  <w:r w:rsidRPr="004648F2">
                    <w:rPr>
                      <w:sz w:val="16"/>
                      <w:szCs w:val="16"/>
                    </w:rPr>
                    <w:tab/>
                    <w:t>SPID status must be new or partial</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R</w:t>
                  </w:r>
                  <w:r w:rsidRPr="004648F2">
                    <w:rPr>
                      <w:sz w:val="16"/>
                      <w:szCs w:val="16"/>
                    </w:rPr>
                    <w:tab/>
                    <w:t>The unmeasureable Service Element on the SPID already has an Effective To date se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S</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T</w:t>
                  </w:r>
                  <w:r w:rsidRPr="004648F2">
                    <w:rPr>
                      <w:sz w:val="16"/>
                      <w:szCs w:val="16"/>
                    </w:rPr>
                    <w:tab/>
                    <w:t>SPID is disconnected, rejected, or deregistered OR has Transitional Indicator set to true on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U</w:t>
                  </w:r>
                  <w:r w:rsidRPr="004648F2">
                    <w:rPr>
                      <w:sz w:val="16"/>
                      <w:szCs w:val="16"/>
                    </w:rPr>
                    <w:tab/>
                    <w:t>SPID status is Unmeasur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V</w:t>
                  </w:r>
                  <w:r w:rsidRPr="004648F2">
                    <w:rPr>
                      <w:sz w:val="16"/>
                      <w:szCs w:val="16"/>
                    </w:rPr>
                    <w:tab/>
                    <w:t>SPID status must be partial or 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W</w:t>
                  </w:r>
                  <w:r w:rsidRPr="004648F2">
                    <w:rPr>
                      <w:sz w:val="16"/>
                      <w:szCs w:val="16"/>
                    </w:rPr>
                    <w:tab/>
                    <w:t>SPID status is disconnected, deregistered or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X</w:t>
                  </w:r>
                  <w:r w:rsidRPr="004648F2">
                    <w:rPr>
                      <w:sz w:val="16"/>
                      <w:szCs w:val="16"/>
                    </w:rPr>
                    <w:tab/>
                    <w:t>Licensed Provider Org ID does not match Sender Org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Y</w:t>
                  </w:r>
                  <w:r w:rsidRPr="004648F2">
                    <w:rPr>
                      <w:sz w:val="16"/>
                      <w:szCs w:val="16"/>
                    </w:rPr>
                    <w:tab/>
                    <w:t>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Z</w:t>
                  </w:r>
                  <w:r w:rsidRPr="004648F2">
                    <w:rPr>
                      <w:sz w:val="16"/>
                      <w:szCs w:val="16"/>
                    </w:rPr>
                    <w:tab/>
                    <w:t>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A</w:t>
                  </w:r>
                  <w:r w:rsidRPr="004648F2">
                    <w:rPr>
                      <w:sz w:val="16"/>
                      <w:szCs w:val="16"/>
                    </w:rPr>
                    <w:tab/>
                    <w:t>Meter already exists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B</w:t>
                  </w:r>
                  <w:r w:rsidRPr="004648F2">
                    <w:rPr>
                      <w:sz w:val="16"/>
                      <w:szCs w:val="16"/>
                    </w:rPr>
                    <w:tab/>
                    <w:t>Meter ID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C</w:t>
                  </w:r>
                  <w:r w:rsidRPr="004648F2">
                    <w:rPr>
                      <w:sz w:val="16"/>
                      <w:szCs w:val="16"/>
                    </w:rPr>
                    <w:tab/>
                    <w:t>Meter Make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D</w:t>
                  </w:r>
                  <w:r w:rsidRPr="004648F2">
                    <w:rPr>
                      <w:sz w:val="16"/>
                      <w:szCs w:val="16"/>
                    </w:rPr>
                    <w:tab/>
                    <w:t>Meter Serial Number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E</w:t>
                  </w:r>
                  <w:r w:rsidRPr="004648F2">
                    <w:rPr>
                      <w:sz w:val="16"/>
                      <w:szCs w:val="16"/>
                    </w:rPr>
                    <w:tab/>
                    <w:t>SPID Status is Unmeasureable or it is a special case (i.e. TA set and has one service element and that SE is unmeasur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F</w:t>
                  </w:r>
                  <w:r w:rsidRPr="004648F2">
                    <w:rPr>
                      <w:sz w:val="16"/>
                      <w:szCs w:val="16"/>
                    </w:rPr>
                    <w:tab/>
                    <w:t>Meter Read Frequency must be 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G</w:t>
                  </w:r>
                  <w:r w:rsidRPr="004648F2">
                    <w:rPr>
                      <w:sz w:val="16"/>
                      <w:szCs w:val="16"/>
                    </w:rPr>
                    <w:tab/>
                    <w:t>Chargeable Meter Size must be 20m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H</w:t>
                  </w:r>
                  <w:r w:rsidRPr="004648F2">
                    <w:rPr>
                      <w:sz w:val="16"/>
                      <w:szCs w:val="16"/>
                    </w:rPr>
                    <w:tab/>
                    <w:t>Meter is attached to a SPID and a SPID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I</w:t>
                  </w:r>
                  <w:r w:rsidRPr="004648F2">
                    <w:rPr>
                      <w:sz w:val="16"/>
                      <w:szCs w:val="16"/>
                    </w:rPr>
                    <w:tab/>
                    <w:t>Meter does not exist in the Central Systems o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J</w:t>
                  </w:r>
                  <w:r w:rsidRPr="004648F2">
                    <w:rPr>
                      <w:sz w:val="16"/>
                      <w:szCs w:val="16"/>
                    </w:rPr>
                    <w:tab/>
                    <w:t>SPID status must be Trade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K</w:t>
                  </w:r>
                  <w:r w:rsidRPr="004648F2">
                    <w:rPr>
                      <w:sz w:val="16"/>
                      <w:szCs w:val="16"/>
                    </w:rPr>
                    <w:tab/>
                    <w:t>Meter is a non-market meter and is not linked to a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L</w:t>
                  </w:r>
                  <w:r w:rsidRPr="004648F2">
                    <w:rPr>
                      <w:sz w:val="16"/>
                      <w:szCs w:val="16"/>
                    </w:rPr>
                    <w:tab/>
                    <w:t>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M</w:t>
                  </w:r>
                  <w:r w:rsidRPr="004648F2">
                    <w:rPr>
                      <w:sz w:val="16"/>
                      <w:szCs w:val="16"/>
                    </w:rPr>
                    <w:tab/>
                    <w:t>Both old and new meter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N</w:t>
                  </w:r>
                  <w:r w:rsidRPr="004648F2">
                    <w:rPr>
                      <w:sz w:val="16"/>
                      <w:szCs w:val="16"/>
                    </w:rPr>
                    <w:tab/>
                    <w:t>Old and/or New 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O</w:t>
                  </w:r>
                  <w:r w:rsidRPr="004648F2">
                    <w:rPr>
                      <w:sz w:val="16"/>
                      <w:szCs w:val="16"/>
                    </w:rPr>
                    <w:tab/>
                    <w:t>Meter either has previous reading or old meter read type is not E and/or New Meter Read type is not O</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P</w:t>
                  </w:r>
                  <w:r w:rsidRPr="004648F2">
                    <w:rPr>
                      <w:sz w:val="16"/>
                      <w:szCs w:val="16"/>
                    </w:rPr>
                    <w:tab/>
                    <w:t>Meter is discontinued or has already been swapp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Q</w:t>
                  </w:r>
                  <w:r w:rsidRPr="004648F2">
                    <w:rPr>
                      <w:sz w:val="16"/>
                      <w:szCs w:val="16"/>
                    </w:rPr>
                    <w:tab/>
                    <w:t>Old and/or New 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R</w:t>
                  </w:r>
                  <w:r w:rsidRPr="004648F2">
                    <w:rPr>
                      <w:sz w:val="16"/>
                      <w:szCs w:val="16"/>
                    </w:rPr>
                    <w:tab/>
                    <w:t>Old and New meters must contain same chargeable size and R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S</w:t>
                  </w:r>
                  <w:r w:rsidRPr="004648F2">
                    <w:rPr>
                      <w:sz w:val="16"/>
                      <w:szCs w:val="16"/>
                    </w:rPr>
                    <w:tab/>
                    <w:t>Old and New meters incompatible for meter swap.  New meter is in meter network</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T</w:t>
                  </w:r>
                  <w:r w:rsidRPr="004648F2">
                    <w:rPr>
                      <w:sz w:val="16"/>
                      <w:szCs w:val="16"/>
                    </w:rPr>
                    <w:tab/>
                    <w:t>New meter must be active or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U</w:t>
                  </w:r>
                  <w:r w:rsidRPr="004648F2">
                    <w:rPr>
                      <w:sz w:val="16"/>
                      <w:szCs w:val="16"/>
                    </w:rPr>
                    <w:tab/>
                    <w:t>Sender does not exist in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V</w:t>
                  </w:r>
                  <w:r w:rsidRPr="004648F2">
                    <w:rPr>
                      <w:sz w:val="16"/>
                      <w:szCs w:val="16"/>
                    </w:rPr>
                    <w:tab/>
                    <w:t>Meter Read date is earlier than the Effective To date of Unmeasureable Service Elements associated with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w:t>
                  </w:r>
                  <w:r w:rsidRPr="004648F2">
                    <w:rPr>
                      <w:sz w:val="16"/>
                      <w:szCs w:val="16"/>
                    </w:rPr>
                    <w:tab/>
                    <w:t>Read is a Duplicate Initial Read or Duplicate Fin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X</w:t>
                  </w:r>
                  <w:r w:rsidRPr="004648F2">
                    <w:rPr>
                      <w:sz w:val="16"/>
                      <w:szCs w:val="16"/>
                    </w:rPr>
                    <w:tab/>
                    <w:t xml:space="preserve">Meter read must be on a date after the last </w:t>
                  </w:r>
                  <w:r w:rsidRPr="004648F2">
                    <w:rPr>
                      <w:sz w:val="16"/>
                      <w:szCs w:val="16"/>
                    </w:rPr>
                    <w:lastRenderedPageBreak/>
                    <w:t>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Y</w:t>
                  </w:r>
                  <w:r w:rsidRPr="004648F2">
                    <w:rPr>
                      <w:sz w:val="16"/>
                      <w:szCs w:val="16"/>
                    </w:rPr>
                    <w:tab/>
                    <w:t>Initial Meter Reading Rejected: Meter Readings already exis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Z</w:t>
                  </w:r>
                  <w:r w:rsidRPr="004648F2">
                    <w:rPr>
                      <w:sz w:val="16"/>
                      <w:szCs w:val="16"/>
                    </w:rPr>
                    <w:tab/>
                    <w:t>Transaction must contain SPID and SPID Sender Org Id or Recipient Org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A</w:t>
                  </w:r>
                  <w:r w:rsidRPr="004648F2">
                    <w:rPr>
                      <w:sz w:val="16"/>
                      <w:szCs w:val="16"/>
                    </w:rPr>
                    <w:tab/>
                    <w:t>SPID status must be Partial</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B</w:t>
                  </w:r>
                  <w:r w:rsidRPr="004648F2">
                    <w:rPr>
                      <w:sz w:val="16"/>
                      <w:szCs w:val="16"/>
                    </w:rPr>
                    <w:tab/>
                    <w:t>Effective Date and/or Metered Water Flag values must be different to the current values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C</w:t>
                  </w:r>
                  <w:r w:rsidRPr="004648F2">
                    <w:rPr>
                      <w:sz w:val="16"/>
                      <w:szCs w:val="16"/>
                    </w:rPr>
                    <w:tab/>
                    <w:t>Effective Date must be on or after 1 April 201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D</w:t>
                  </w:r>
                  <w:r w:rsidRPr="004648F2">
                    <w:rPr>
                      <w:sz w:val="16"/>
                      <w:szCs w:val="16"/>
                    </w:rPr>
                    <w:tab/>
                    <w:t>The WS SPID Status must be new or partial, the SS SPID Status must be partial or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E</w:t>
                  </w:r>
                  <w:r w:rsidRPr="004648F2">
                    <w:rPr>
                      <w:sz w:val="16"/>
                      <w:szCs w:val="16"/>
                    </w:rPr>
                    <w:tab/>
                    <w:t>Required data items have not been provided for this Meter Treatment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F</w:t>
                  </w:r>
                  <w:r w:rsidRPr="004648F2">
                    <w:rPr>
                      <w:sz w:val="16"/>
                      <w:szCs w:val="16"/>
                    </w:rPr>
                    <w:tab/>
                    <w:t>A New or Partial Supply Point cannot be permanently disconnected; deregistration must be us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G</w:t>
                  </w:r>
                  <w:r w:rsidRPr="004648F2">
                    <w:rPr>
                      <w:sz w:val="16"/>
                      <w:szCs w:val="16"/>
                    </w:rPr>
                    <w:tab/>
                    <w:t>There are unterminated meter(s) at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H</w:t>
                  </w:r>
                  <w:r w:rsidRPr="004648F2">
                    <w:rPr>
                      <w:sz w:val="16"/>
                      <w:szCs w:val="16"/>
                    </w:rPr>
                    <w:tab/>
                    <w:t>There are unterminated Trade Effluent Discharge Point(s) at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I</w:t>
                  </w:r>
                  <w:r w:rsidRPr="004648F2">
                    <w:rPr>
                      <w:sz w:val="16"/>
                      <w:szCs w:val="16"/>
                    </w:rPr>
                    <w:tab/>
                    <w:t>The meter read 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J</w:t>
                  </w:r>
                  <w:r w:rsidRPr="004648F2">
                    <w:rPr>
                      <w:sz w:val="16"/>
                      <w:szCs w:val="16"/>
                    </w:rPr>
                    <w:tab/>
                    <w:t>Sewerage SPID has been associated to a Tradeable Water SPID at some poi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K</w:t>
                  </w:r>
                  <w:r w:rsidRPr="004648F2">
                    <w:rPr>
                      <w:sz w:val="16"/>
                      <w:szCs w:val="16"/>
                    </w:rPr>
                    <w:tab/>
                    <w:t>SPID has not been Tradable or TDISC continuously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L</w:t>
                  </w:r>
                  <w:r w:rsidRPr="004648F2">
                    <w:rPr>
                      <w:sz w:val="16"/>
                      <w:szCs w:val="16"/>
                    </w:rPr>
                    <w:tab/>
                    <w:t>SPID must be continuously vaca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M</w:t>
                  </w:r>
                  <w:r w:rsidRPr="004648F2">
                    <w:rPr>
                      <w:sz w:val="16"/>
                      <w:szCs w:val="16"/>
                    </w:rPr>
                    <w:tab/>
                    <w:t>Date of Evidence too early compared to the transa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N</w:t>
                  </w:r>
                  <w:r w:rsidRPr="004648F2">
                    <w:rPr>
                      <w:sz w:val="16"/>
                      <w:szCs w:val="16"/>
                    </w:rPr>
                    <w:tab/>
                    <w:t>LP has transferred SPID since the D4006_EffectiveFrom, or SPID transfer is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O</w:t>
                  </w:r>
                  <w:r w:rsidRPr="004648F2">
                    <w:rPr>
                      <w:sz w:val="16"/>
                      <w:szCs w:val="16"/>
                    </w:rPr>
                    <w:tab/>
                    <w:t>SPID must be continuously vaca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P</w:t>
                  </w:r>
                  <w:r w:rsidRPr="004648F2">
                    <w:rPr>
                      <w:sz w:val="16"/>
                      <w:szCs w:val="16"/>
                    </w:rPr>
                    <w:tab/>
                    <w:t>There is already an existing Open Vacancy Application for thi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Q</w:t>
                  </w:r>
                  <w:r w:rsidRPr="004648F2">
                    <w:rPr>
                      <w:sz w:val="16"/>
                      <w:szCs w:val="16"/>
                    </w:rPr>
                    <w:tab/>
                    <w:t>Details do not match any opened T034.0 Vacancy Scheme Applic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R</w:t>
                  </w:r>
                  <w:r w:rsidRPr="004648F2">
                    <w:rPr>
                      <w:sz w:val="16"/>
                      <w:szCs w:val="16"/>
                    </w:rPr>
                    <w:tab/>
                    <w:t>Vacancy Scheme Application has been previously clos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S</w:t>
                  </w:r>
                  <w:r w:rsidRPr="004648F2">
                    <w:rPr>
                      <w:sz w:val="16"/>
                      <w:szCs w:val="16"/>
                    </w:rPr>
                    <w:tab/>
                    <w:t>Vacancy Scheme Grace Period has not yet elapsed (LP not yet not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T</w:t>
                  </w:r>
                  <w:r w:rsidRPr="004648F2">
                    <w:rPr>
                      <w:sz w:val="16"/>
                      <w:szCs w:val="16"/>
                    </w:rPr>
                    <w:tab/>
                    <w:t>Vacancy Scheme Application Rejected due to late T034.4</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U</w:t>
                  </w:r>
                  <w:r w:rsidRPr="004648F2">
                    <w:rPr>
                      <w:sz w:val="16"/>
                      <w:szCs w:val="16"/>
                    </w:rPr>
                    <w:tab/>
                    <w:t>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V</w:t>
                  </w:r>
                  <w:r w:rsidRPr="004648F2">
                    <w:rPr>
                      <w:sz w:val="16"/>
                      <w:szCs w:val="16"/>
                    </w:rPr>
                    <w:tab/>
                    <w:t>Supply Point must not be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W</w:t>
                  </w:r>
                  <w:r w:rsidRPr="004648F2">
                    <w:rPr>
                      <w:sz w:val="16"/>
                      <w:szCs w:val="16"/>
                    </w:rPr>
                    <w:tab/>
                    <w:t>Supply Point must be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X</w:t>
                  </w:r>
                  <w:r w:rsidRPr="004648F2">
                    <w:rPr>
                      <w:sz w:val="16"/>
                      <w:szCs w:val="16"/>
                    </w:rPr>
                    <w:tab/>
                    <w:t>Connect the Sewerage Supply Point via the Water SP, as the Water is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Y</w:t>
                  </w:r>
                  <w:r w:rsidRPr="004648F2">
                    <w:rPr>
                      <w:sz w:val="16"/>
                      <w:szCs w:val="16"/>
                    </w:rPr>
                    <w:tab/>
                    <w:t>Water Supply Point is not (potentially) chargeable on given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Z</w:t>
                  </w:r>
                  <w:r w:rsidRPr="004648F2">
                    <w:rPr>
                      <w:sz w:val="16"/>
                      <w:szCs w:val="16"/>
                    </w:rPr>
                    <w:tab/>
                    <w:t>Sewerage Supply Point is not (potentially) chargeable on given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A</w:t>
                  </w:r>
                  <w:r w:rsidRPr="004648F2">
                    <w:rPr>
                      <w:sz w:val="16"/>
                      <w:szCs w:val="16"/>
                    </w:rPr>
                    <w:tab/>
                    <w:t>The meter read date is less than "2007-04-0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B</w:t>
                  </w:r>
                  <w:r w:rsidRPr="004648F2">
                    <w:rPr>
                      <w:sz w:val="16"/>
                      <w:szCs w:val="16"/>
                    </w:rPr>
                    <w:tab/>
                    <w:t>The SPID has never been declared Unmeasurable OR there are no Unmeasurable Service Elements active on or after the Effective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C</w:t>
                  </w:r>
                  <w:r w:rsidRPr="004648F2">
                    <w:rPr>
                      <w:sz w:val="16"/>
                      <w:szCs w:val="16"/>
                    </w:rPr>
                    <w:tab/>
                    <w:t>You cannot swap a meter with itsel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D</w:t>
                  </w:r>
                  <w:r w:rsidRPr="004648F2">
                    <w:rPr>
                      <w:sz w:val="16"/>
                      <w:szCs w:val="16"/>
                    </w:rPr>
                    <w:tab/>
                    <w:t>It is not safe to change the number of digits on the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E</w:t>
                  </w:r>
                  <w:r w:rsidRPr="004648F2">
                    <w:rPr>
                      <w:sz w:val="16"/>
                      <w:szCs w:val="16"/>
                    </w:rPr>
                    <w:tab/>
                    <w:t>Meter Read digit count is greater than the meter digit cou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F</w:t>
                  </w:r>
                  <w:r w:rsidRPr="004648F2">
                    <w:rPr>
                      <w:sz w:val="16"/>
                      <w:szCs w:val="16"/>
                    </w:rPr>
                    <w:tab/>
                    <w:t>Wholesaler cannot send a cyclic, customer, AMR or a Transfer read for a 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G</w:t>
                  </w:r>
                  <w:r w:rsidRPr="004648F2">
                    <w:rPr>
                      <w:sz w:val="16"/>
                      <w:szCs w:val="16"/>
                    </w:rPr>
                    <w:tab/>
                    <w:t>Deprecated error code - see B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H</w:t>
                  </w:r>
                  <w:r w:rsidRPr="004648F2">
                    <w:rPr>
                      <w:sz w:val="16"/>
                      <w:szCs w:val="16"/>
                    </w:rPr>
                    <w:tab/>
                    <w:t>Meter reads cannot be submitted for a sewerage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I</w:t>
                  </w:r>
                  <w:r w:rsidRPr="004648F2">
                    <w:rPr>
                      <w:sz w:val="16"/>
                      <w:szCs w:val="16"/>
                    </w:rPr>
                    <w:tab/>
                    <w:t>The specified SPID does not relate to the meter or the Sender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J</w:t>
                  </w:r>
                  <w:r w:rsidRPr="004648F2">
                    <w:rPr>
                      <w:sz w:val="16"/>
                      <w:szCs w:val="16"/>
                    </w:rPr>
                    <w:tab/>
                    <w:t>A SPID has been specified or the Sender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K</w:t>
                  </w:r>
                  <w:r w:rsidRPr="004648F2">
                    <w:rPr>
                      <w:sz w:val="16"/>
                      <w:szCs w:val="16"/>
                    </w:rPr>
                    <w:tab/>
                    <w:t>The specified D3007_ReturnToSewerAllowance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L</w:t>
                  </w:r>
                  <w:r w:rsidRPr="004648F2">
                    <w:rPr>
                      <w:sz w:val="16"/>
                      <w:szCs w:val="16"/>
                    </w:rPr>
                    <w:tab/>
                    <w:t xml:space="preserve">D3002 (Chargeable Meter Size) must be </w:t>
                  </w:r>
                  <w:r w:rsidRPr="004648F2">
                    <w:rPr>
                      <w:sz w:val="16"/>
                      <w:szCs w:val="16"/>
                    </w:rPr>
                    <w:lastRenderedPageBreak/>
                    <w:t>zero for Private Water Meters, Private Effluent Meters and Tankered Effluent Meter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M</w:t>
                  </w:r>
                  <w:r w:rsidRPr="004648F2">
                    <w:rPr>
                      <w:sz w:val="16"/>
                      <w:szCs w:val="16"/>
                    </w:rPr>
                    <w:tab/>
                    <w:t>The MeterTreatment must be the same for the old and the new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N</w:t>
                  </w:r>
                  <w:r w:rsidRPr="004648F2">
                    <w:rPr>
                      <w:sz w:val="16"/>
                      <w:szCs w:val="16"/>
                    </w:rPr>
                    <w:tab/>
                    <w:t>Return to Sewerage Allowance cannot be set to Zero for SWWater/PrivateWater/LogicalWater meters that are associated to a DPID on the Effective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O</w:t>
                  </w:r>
                  <w:r w:rsidRPr="004648F2">
                    <w:rPr>
                      <w:sz w:val="16"/>
                      <w:szCs w:val="16"/>
                    </w:rPr>
                    <w:tab/>
                    <w:t>Water SPID is not associated with a 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P</w:t>
                  </w:r>
                  <w:r w:rsidRPr="004648F2">
                    <w:rPr>
                      <w:sz w:val="16"/>
                      <w:szCs w:val="16"/>
                    </w:rPr>
                    <w:tab/>
                    <w:t>The specified D2001 (SPID) must be a sewerage SPID and must have an associated water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Q</w:t>
                  </w:r>
                  <w:r w:rsidRPr="004648F2">
                    <w:rPr>
                      <w:sz w:val="16"/>
                      <w:szCs w:val="16"/>
                    </w:rPr>
                    <w:tab/>
                    <w:t>Water SPID Transfer Meter Reads can only be sent by the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R</w:t>
                  </w:r>
                  <w:r w:rsidRPr="004648F2">
                    <w:rPr>
                      <w:sz w:val="16"/>
                      <w:szCs w:val="16"/>
                    </w:rPr>
                    <w:tab/>
                    <w:t>Sender is not the current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S</w:t>
                  </w:r>
                  <w:r w:rsidRPr="004648F2">
                    <w:rPr>
                      <w:sz w:val="16"/>
                      <w:szCs w:val="16"/>
                    </w:rPr>
                    <w:tab/>
                    <w:t>The Sewerage Supply Point of the DPID is not associated with the Water Supply Point of the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T</w:t>
                  </w:r>
                  <w:r w:rsidRPr="004648F2">
                    <w:rPr>
                      <w:sz w:val="16"/>
                      <w:szCs w:val="16"/>
                    </w:rPr>
                    <w:tab/>
                    <w:t>The MDVol value on the given Effective Date has already been previously set for the DPID-Meter Associ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U</w:t>
                  </w:r>
                  <w:r w:rsidRPr="004648F2">
                    <w:rPr>
                      <w:sz w:val="16"/>
                      <w:szCs w:val="16"/>
                    </w:rPr>
                    <w:tab/>
                    <w:t>The Meter's Return to Sewerage should be greater than 0.00% continuously from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V</w:t>
                  </w:r>
                  <w:r w:rsidRPr="004648F2">
                    <w:rPr>
                      <w:sz w:val="16"/>
                      <w:szCs w:val="16"/>
                    </w:rPr>
                    <w:tab/>
                    <w:t>The DPID has active Meter Association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W</w:t>
                  </w:r>
                  <w:r w:rsidRPr="004648F2">
                    <w:rPr>
                      <w:sz w:val="16"/>
                      <w:szCs w:val="16"/>
                    </w:rPr>
                    <w:tab/>
                    <w:t>D3005 (Sewerage Chargeable Meter Size) must be zero for Private Effluent Meters and Tankered Effluent Meter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X</w:t>
                  </w:r>
                  <w:r w:rsidRPr="004648F2">
                    <w:rPr>
                      <w:sz w:val="16"/>
                      <w:szCs w:val="16"/>
                    </w:rPr>
                    <w:tab/>
                    <w:t>No SPID must be provided for a non-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Y</w:t>
                  </w:r>
                  <w:r w:rsidRPr="004648F2">
                    <w:rPr>
                      <w:sz w:val="16"/>
                      <w:szCs w:val="16"/>
                    </w:rPr>
                    <w:tab/>
                    <w:t>The MeterTreatment of the Subtraction Meter must be the same as that of the Main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Z</w:t>
                  </w:r>
                  <w:r w:rsidRPr="004648F2">
                    <w:rPr>
                      <w:sz w:val="16"/>
                      <w:szCs w:val="16"/>
                    </w:rPr>
                    <w:tab/>
                    <w:t>Transfer Meter Read rejected; the LP for the associated water SPID should provide the T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A</w:t>
                  </w:r>
                  <w:r w:rsidRPr="004648F2">
                    <w:rPr>
                      <w:sz w:val="16"/>
                      <w:szCs w:val="16"/>
                    </w:rPr>
                    <w:tab/>
                    <w:t>No Meter Location Cod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B</w:t>
                  </w:r>
                  <w:r w:rsidRPr="004648F2">
                    <w:rPr>
                      <w:sz w:val="16"/>
                      <w:szCs w:val="16"/>
                    </w:rPr>
                    <w:tab/>
                    <w:t>Meter has previously been made activ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C</w:t>
                  </w:r>
                  <w:r w:rsidRPr="004648F2">
                    <w:rPr>
                      <w:sz w:val="16"/>
                      <w:szCs w:val="16"/>
                    </w:rPr>
                    <w:tab/>
                    <w:t>In a Meter Network, the SubSPID  should not be the same Main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D</w:t>
                  </w:r>
                  <w:r w:rsidRPr="004648F2">
                    <w:rPr>
                      <w:sz w:val="16"/>
                      <w:szCs w:val="16"/>
                    </w:rPr>
                    <w:tab/>
                    <w:t>Farm / Croft flag must be set if number of Outside Taps or Troughs and Drinking Bowls is greater than zero</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E</w:t>
                  </w:r>
                  <w:r w:rsidRPr="004648F2">
                    <w:rPr>
                      <w:sz w:val="16"/>
                      <w:szCs w:val="16"/>
                    </w:rPr>
                    <w:tab/>
                    <w:t>MID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F</w:t>
                  </w:r>
                  <w:r w:rsidRPr="004648F2">
                    <w:rPr>
                      <w:sz w:val="16"/>
                      <w:szCs w:val="16"/>
                    </w:rPr>
                    <w:tab/>
                    <w:t>The Meter is not associated to the provided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G</w:t>
                  </w:r>
                  <w:r w:rsidRPr="004648F2">
                    <w:rPr>
                      <w:sz w:val="16"/>
                      <w:szCs w:val="16"/>
                    </w:rPr>
                    <w:tab/>
                    <w:t>The Meter should have treatment SWWater or Private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H</w:t>
                  </w:r>
                  <w:r w:rsidRPr="004648F2">
                    <w:rPr>
                      <w:sz w:val="16"/>
                      <w:szCs w:val="16"/>
                    </w:rPr>
                    <w:tab/>
                    <w:t>The Meter should have at least one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I</w:t>
                  </w:r>
                  <w:r w:rsidRPr="004648F2">
                    <w:rPr>
                      <w:sz w:val="16"/>
                      <w:szCs w:val="16"/>
                    </w:rPr>
                    <w:tab/>
                    <w:t>The SubMeter is non-domestic but the SubSPID Is not provided OR the SubMeter is domestic yet a SubSPID is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J</w:t>
                  </w:r>
                  <w:r w:rsidRPr="004648F2">
                    <w:rPr>
                      <w:sz w:val="16"/>
                      <w:szCs w:val="16"/>
                    </w:rPr>
                    <w:tab/>
                    <w:t>The Meter Network Association is already active for the request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K</w:t>
                  </w:r>
                  <w:r w:rsidRPr="004648F2">
                    <w:rPr>
                      <w:sz w:val="16"/>
                      <w:szCs w:val="16"/>
                    </w:rPr>
                    <w:tab/>
                    <w:t>The Meter Network Association is already inactive for the request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L</w:t>
                  </w:r>
                  <w:r w:rsidRPr="004648F2">
                    <w:rPr>
                      <w:sz w:val="16"/>
                      <w:szCs w:val="16"/>
                    </w:rPr>
                    <w:tab/>
                    <w:t>The Sub Meter can only be actively associated to one Main Meter at any given tim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M</w:t>
                  </w:r>
                  <w:r w:rsidRPr="004648F2">
                    <w:rPr>
                      <w:sz w:val="16"/>
                      <w:szCs w:val="16"/>
                    </w:rPr>
                    <w:tab/>
                    <w:t>There is no existing Meter Network Association between the Main Meter and the Sub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N</w:t>
                  </w:r>
                  <w:r w:rsidRPr="004648F2">
                    <w:rPr>
                      <w:sz w:val="16"/>
                      <w:szCs w:val="16"/>
                    </w:rPr>
                    <w:tab/>
                    <w:t>The Meter Network Activation date should be prior to the earlier of the Main and Sub End Dat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O</w:t>
                  </w:r>
                  <w:r w:rsidRPr="004648F2">
                    <w:rPr>
                      <w:sz w:val="16"/>
                      <w:szCs w:val="16"/>
                    </w:rPr>
                    <w:tab/>
                    <w:t>The Meter Network Activation date should be after the later of the Main and Sub Start Dat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The meter is part of a Meter Network that is active at a date on or after the Final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Q</w:t>
                  </w:r>
                  <w:r w:rsidRPr="004648F2">
                    <w:rPr>
                      <w:sz w:val="16"/>
                      <w:szCs w:val="16"/>
                    </w:rPr>
                    <w:tab/>
                    <w:t>The Supply Point or Associated Supply Point has more than one Unmeasurable on a given day on or after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R</w:t>
                  </w:r>
                  <w:r w:rsidRPr="004648F2">
                    <w:rPr>
                      <w:sz w:val="16"/>
                      <w:szCs w:val="16"/>
                    </w:rPr>
                    <w:tab/>
                    <w:t>There already exists a Metered Period for the Supply Point (or associated Supply Point) on or after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S</w:t>
                  </w:r>
                  <w:r w:rsidRPr="004648F2">
                    <w:rPr>
                      <w:sz w:val="16"/>
                      <w:szCs w:val="16"/>
                    </w:rPr>
                    <w:tab/>
                    <w:t>SPID has been allocated via the Gap Site allocation process and cannot be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T</w:t>
                  </w:r>
                  <w:r w:rsidRPr="004648F2">
                    <w:rPr>
                      <w:sz w:val="16"/>
                      <w:szCs w:val="16"/>
                    </w:rPr>
                    <w:tab/>
                    <w:t>The S Read Reason Code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U</w:t>
                  </w:r>
                  <w:r w:rsidRPr="004648F2">
                    <w:rPr>
                      <w:sz w:val="16"/>
                      <w:szCs w:val="16"/>
                    </w:rPr>
                    <w:tab/>
                    <w:t>The S Read Remedial Work Indicator must be provided and set to tru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V</w:t>
                  </w:r>
                  <w:r w:rsidRPr="004648F2">
                    <w:rPr>
                      <w:sz w:val="16"/>
                      <w:szCs w:val="16"/>
                    </w:rPr>
                    <w:tab/>
                    <w:t>The D2041 should be provided if the D2004 is provided and is set to TRU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W</w:t>
                  </w:r>
                  <w:r w:rsidRPr="004648F2">
                    <w:rPr>
                      <w:sz w:val="16"/>
                      <w:szCs w:val="16"/>
                    </w:rPr>
                    <w:tab/>
                    <w:t>The specified D2041 Percent Exemption value is not valid for this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X</w:t>
                  </w:r>
                  <w:r w:rsidRPr="004648F2">
                    <w:rPr>
                      <w:sz w:val="16"/>
                      <w:szCs w:val="16"/>
                    </w:rPr>
                    <w:tab/>
                    <w:t>The specified Org ID does not exist in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Y</w:t>
                  </w:r>
                  <w:r w:rsidRPr="004648F2">
                    <w:rPr>
                      <w:sz w:val="16"/>
                      <w:szCs w:val="16"/>
                    </w:rPr>
                    <w:tab/>
                    <w:t>Associated Water SPID must not be Tradable or TDISC</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IZ</w:t>
                  </w:r>
                  <w:r w:rsidRPr="004648F2">
                    <w:rPr>
                      <w:sz w:val="16"/>
                      <w:szCs w:val="16"/>
                    </w:rPr>
                    <w:tab/>
                    <w:t>D4006 must be greater than the Effective To Date of the last instance of the WSP being either Trad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A</w:t>
                  </w:r>
                  <w:r w:rsidRPr="004648F2">
                    <w:rPr>
                      <w:sz w:val="16"/>
                      <w:szCs w:val="16"/>
                    </w:rPr>
                    <w:tab/>
                    <w:t>Invalid Character Fou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B</w:t>
                  </w:r>
                  <w:r w:rsidRPr="004648F2">
                    <w:rPr>
                      <w:sz w:val="16"/>
                      <w:szCs w:val="16"/>
                    </w:rPr>
                    <w:tab/>
                    <w:t>D3028 and D3029 should only be provided for S rea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C</w:t>
                  </w:r>
                  <w:r w:rsidRPr="004648F2">
                    <w:rPr>
                      <w:sz w:val="16"/>
                      <w:szCs w:val="16"/>
                    </w:rPr>
                    <w:tab/>
                    <w:t>Either the D2037 or the D2038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D</w:t>
                  </w:r>
                  <w:r w:rsidRPr="004648F2">
                    <w:rPr>
                      <w:sz w:val="16"/>
                      <w:szCs w:val="16"/>
                    </w:rPr>
                    <w:tab/>
                    <w:t>Either the D2039 or the D2040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E</w:t>
                  </w:r>
                  <w:r w:rsidRPr="004648F2">
                    <w:rPr>
                      <w:sz w:val="16"/>
                      <w:szCs w:val="16"/>
                    </w:rPr>
                    <w:tab/>
                    <w:t>Reference already exists in the CS against a SPID that is New, Partial, Tradeable, TDISC, or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F</w:t>
                  </w:r>
                  <w:r w:rsidRPr="004648F2">
                    <w:rPr>
                      <w:sz w:val="16"/>
                      <w:szCs w:val="16"/>
                    </w:rPr>
                    <w:tab/>
                    <w:t>Reference should match the existing value in the CS for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G</w:t>
                  </w:r>
                  <w:r w:rsidRPr="004648F2">
                    <w:rPr>
                      <w:sz w:val="16"/>
                      <w:szCs w:val="16"/>
                    </w:rPr>
                    <w:tab/>
                    <w:t>UARN is duplicated in SAA - more information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H</w:t>
                  </w:r>
                  <w:r w:rsidRPr="004648F2">
                    <w:rPr>
                      <w:sz w:val="16"/>
                      <w:szCs w:val="16"/>
                    </w:rPr>
                    <w:tab/>
                    <w:t>No action specified - more information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I</w:t>
                  </w:r>
                  <w:r w:rsidRPr="004648F2">
                    <w:rPr>
                      <w:sz w:val="16"/>
                      <w:szCs w:val="16"/>
                    </w:rPr>
                    <w:tab/>
                    <w:t>RA DataItem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J</w:t>
                  </w:r>
                  <w:r w:rsidRPr="004648F2">
                    <w:rPr>
                      <w:sz w:val="16"/>
                      <w:szCs w:val="16"/>
                    </w:rPr>
                    <w:tab/>
                    <w:t>RA Value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K</w:t>
                  </w:r>
                  <w:r w:rsidRPr="004648F2">
                    <w:rPr>
                      <w:sz w:val="16"/>
                      <w:szCs w:val="16"/>
                    </w:rPr>
                    <w:tab/>
                    <w:t>RA EFD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L</w:t>
                  </w:r>
                  <w:r w:rsidRPr="004648F2">
                    <w:rPr>
                      <w:sz w:val="16"/>
                      <w:szCs w:val="16"/>
                    </w:rPr>
                    <w:tab/>
                    <w:t>RA DPID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M</w:t>
                  </w:r>
                  <w:r w:rsidRPr="004648F2">
                    <w:rPr>
                      <w:sz w:val="16"/>
                      <w:szCs w:val="16"/>
                    </w:rPr>
                    <w:tab/>
                    <w:t>RA the specified DataItem is not updat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N</w:t>
                  </w:r>
                  <w:r w:rsidRPr="004648F2">
                    <w:rPr>
                      <w:sz w:val="16"/>
                      <w:szCs w:val="16"/>
                    </w:rPr>
                    <w:tab/>
                    <w:t>RA the provided Value is not consistent with the specified DataIte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O</w:t>
                  </w:r>
                  <w:r w:rsidRPr="004648F2">
                    <w:rPr>
                      <w:sz w:val="16"/>
                      <w:szCs w:val="16"/>
                    </w:rPr>
                    <w:tab/>
                    <w:t>RA invalid dat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P</w:t>
                  </w:r>
                  <w:r w:rsidRPr="004648F2">
                    <w:rPr>
                      <w:sz w:val="16"/>
                      <w:szCs w:val="16"/>
                    </w:rPr>
                    <w:tab/>
                    <w:t>RA Physical Meter Size must be between 1 and 9999</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Q</w:t>
                  </w:r>
                  <w:r w:rsidRPr="004648F2">
                    <w:rPr>
                      <w:sz w:val="16"/>
                      <w:szCs w:val="16"/>
                    </w:rPr>
                    <w:tab/>
                    <w:t>RA record must be for a S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R</w:t>
                  </w:r>
                  <w:r w:rsidRPr="004648F2">
                    <w:rPr>
                      <w:sz w:val="16"/>
                      <w:szCs w:val="16"/>
                    </w:rPr>
                    <w:tab/>
                    <w:t>RA D2024_Unmeasurable is incompatible with existing Metered Service Elements  - cannot be effective during a Water Meter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S</w:t>
                  </w:r>
                  <w:r w:rsidRPr="004648F2">
                    <w:rPr>
                      <w:sz w:val="16"/>
                      <w:szCs w:val="16"/>
                    </w:rPr>
                    <w:tab/>
                    <w:t>RA D2024_Unmeasurable is incompatible with existing Metered Service Elements - cannot be effective during a Foul Water Metered Period (with RTS &gt; 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T</w:t>
                  </w:r>
                  <w:r w:rsidRPr="004648F2">
                    <w:rPr>
                      <w:sz w:val="16"/>
                      <w:szCs w:val="16"/>
                    </w:rPr>
                    <w:tab/>
                    <w:t>RA Effective From date is before database ent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U</w:t>
                  </w:r>
                  <w:r w:rsidRPr="004648F2">
                    <w:rPr>
                      <w:sz w:val="16"/>
                      <w:szCs w:val="16"/>
                    </w:rPr>
                    <w:tab/>
                    <w:t>RA Existing Meter Read Date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V</w:t>
                  </w:r>
                  <w:r w:rsidRPr="004648F2">
                    <w:rPr>
                      <w:sz w:val="16"/>
                      <w:szCs w:val="16"/>
                    </w:rPr>
                    <w:tab/>
                    <w:t>RA at least one updatable field needs to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W</w:t>
                  </w:r>
                  <w:r w:rsidRPr="004648F2">
                    <w:rPr>
                      <w:sz w:val="16"/>
                      <w:szCs w:val="16"/>
                    </w:rPr>
                    <w:tab/>
                    <w:t>Reserved for future 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X</w:t>
                  </w:r>
                  <w:r w:rsidRPr="004648F2">
                    <w:rPr>
                      <w:sz w:val="16"/>
                      <w:szCs w:val="16"/>
                    </w:rPr>
                    <w:tab/>
                    <w:t>RA invalid Meter Read valu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Y</w:t>
                  </w:r>
                  <w:r w:rsidRPr="004648F2">
                    <w:rPr>
                      <w:sz w:val="16"/>
                      <w:szCs w:val="16"/>
                    </w:rPr>
                    <w:tab/>
                    <w:t>RA No Meter Read exists for specified existing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Z</w:t>
                  </w:r>
                  <w:r w:rsidRPr="004648F2">
                    <w:rPr>
                      <w:sz w:val="16"/>
                      <w:szCs w:val="16"/>
                    </w:rPr>
                    <w:tab/>
                    <w:t>RA the specified Meter Read Type is not updatable via the RA Proc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A</w:t>
                  </w:r>
                  <w:r w:rsidRPr="004648F2">
                    <w:rPr>
                      <w:sz w:val="16"/>
                      <w:szCs w:val="16"/>
                    </w:rPr>
                    <w:tab/>
                    <w:t>RA this Read Type cannot be dele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B</w:t>
                  </w:r>
                  <w:r w:rsidRPr="004648F2">
                    <w:rPr>
                      <w:sz w:val="16"/>
                      <w:szCs w:val="16"/>
                    </w:rPr>
                    <w:tab/>
                    <w:t>RA Meter Read date cannot be on or after differ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C</w:t>
                  </w:r>
                  <w:r w:rsidRPr="004648F2">
                    <w:rPr>
                      <w:sz w:val="16"/>
                      <w:szCs w:val="16"/>
                    </w:rPr>
                    <w:tab/>
                    <w:t>RA Meter Read cannot be higher than subsequ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D</w:t>
                  </w:r>
                  <w:r w:rsidRPr="004648F2">
                    <w:rPr>
                      <w:sz w:val="16"/>
                      <w:szCs w:val="16"/>
                    </w:rPr>
                    <w:tab/>
                    <w:t>RA Meter Read cannot before SPID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E</w:t>
                  </w:r>
                  <w:r w:rsidRPr="004648F2">
                    <w:rPr>
                      <w:sz w:val="16"/>
                      <w:szCs w:val="16"/>
                    </w:rPr>
                    <w:tab/>
                    <w:t>RA the Final Meter Read should be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F</w:t>
                  </w:r>
                  <w:r w:rsidRPr="004648F2">
                    <w:rPr>
                      <w:sz w:val="16"/>
                      <w:szCs w:val="16"/>
                    </w:rPr>
                    <w:tab/>
                    <w:t>RA Meter Read date cannot be on or before differ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G</w:t>
                  </w:r>
                  <w:r w:rsidRPr="004648F2">
                    <w:rPr>
                      <w:sz w:val="16"/>
                      <w:szCs w:val="16"/>
                    </w:rPr>
                    <w:tab/>
                    <w:t>RA Meter Read cannot be less than previous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H</w:t>
                  </w:r>
                  <w:r w:rsidRPr="004648F2">
                    <w:rPr>
                      <w:sz w:val="16"/>
                      <w:szCs w:val="16"/>
                    </w:rPr>
                    <w:tab/>
                    <w:t>RA the Final read cannot be after the Disconnection/Deregistra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I</w:t>
                  </w:r>
                  <w:r w:rsidRPr="004648F2">
                    <w:rPr>
                      <w:sz w:val="16"/>
                      <w:szCs w:val="16"/>
                    </w:rPr>
                    <w:tab/>
                    <w:t>RA the Opening Meter Read should be the fir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J</w:t>
                  </w:r>
                  <w:r w:rsidRPr="004648F2">
                    <w:rPr>
                      <w:sz w:val="16"/>
                      <w:szCs w:val="16"/>
                    </w:rPr>
                    <w:tab/>
                    <w:t>RA Meter is not in a SWAP chai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K</w:t>
                  </w:r>
                  <w:r w:rsidRPr="004648F2">
                    <w:rPr>
                      <w:sz w:val="16"/>
                      <w:szCs w:val="16"/>
                    </w:rPr>
                    <w:tab/>
                    <w:t>RA the End Meter Read should be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L</w:t>
                  </w:r>
                  <w:r w:rsidRPr="004648F2">
                    <w:rPr>
                      <w:sz w:val="16"/>
                      <w:szCs w:val="16"/>
                    </w:rPr>
                    <w:tab/>
                    <w:t>RA SPID updates are only allowed to be made by the owning LP between the specified date rang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M</w:t>
                  </w:r>
                  <w:r w:rsidRPr="004648F2">
                    <w:rPr>
                      <w:sz w:val="16"/>
                      <w:szCs w:val="16"/>
                    </w:rPr>
                    <w:tab/>
                    <w:t>RA the incoming LP is only allowed to amend T and S Rea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N</w:t>
                  </w:r>
                  <w:r w:rsidRPr="004648F2">
                    <w:rPr>
                      <w:sz w:val="16"/>
                      <w:szCs w:val="16"/>
                    </w:rPr>
                    <w:tab/>
                    <w:t>RA invalid Rollover valu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XA</w:t>
                  </w:r>
                  <w:r w:rsidRPr="004648F2">
                    <w:rPr>
                      <w:sz w:val="16"/>
                      <w:szCs w:val="16"/>
                    </w:rPr>
                    <w:tab/>
                    <w:t>Licensed Provider rejects registration for a new SPID</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turnCode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AA</w:t>
            </w:r>
            <w:r w:rsidRPr="004648F2">
              <w:tab/>
              <w:t>Sender must be a valid Licensed Provider</w:t>
            </w:r>
            <w:r w:rsidRPr="004648F2">
              <w:br/>
            </w:r>
            <w:r w:rsidRPr="004648F2">
              <w:tab/>
            </w:r>
            <w:r w:rsidRPr="004648F2">
              <w:tab/>
            </w:r>
            <w:r w:rsidRPr="004648F2">
              <w:tab/>
            </w:r>
            <w:r w:rsidRPr="004648F2">
              <w:tab/>
              <w:t>AB</w:t>
            </w:r>
            <w:r w:rsidRPr="004648F2">
              <w:tab/>
              <w:t>SPID must be supplied in the transaction</w:t>
            </w:r>
            <w:r w:rsidRPr="004648F2">
              <w:br/>
            </w:r>
            <w:r w:rsidRPr="004648F2">
              <w:tab/>
            </w:r>
            <w:r w:rsidRPr="004648F2">
              <w:tab/>
            </w:r>
            <w:r w:rsidRPr="004648F2">
              <w:tab/>
            </w:r>
            <w:r w:rsidRPr="004648F2">
              <w:tab/>
              <w:t>AC</w:t>
            </w:r>
            <w:r w:rsidRPr="004648F2">
              <w:tab/>
              <w:t>SPID does not exist in the Central Systems</w:t>
            </w:r>
            <w:r w:rsidRPr="004648F2">
              <w:br/>
            </w:r>
            <w:r w:rsidRPr="004648F2">
              <w:tab/>
            </w:r>
            <w:r w:rsidRPr="004648F2">
              <w:tab/>
            </w:r>
            <w:r w:rsidRPr="004648F2">
              <w:tab/>
            </w:r>
            <w:r w:rsidRPr="004648F2">
              <w:tab/>
              <w:t>AD</w:t>
            </w:r>
            <w:r w:rsidRPr="004648F2">
              <w:tab/>
              <w:t>Meter read submitted as re-read.  An exact duplicate Ignore Read does not exist for the Meter Read</w:t>
            </w:r>
            <w:r w:rsidRPr="004648F2">
              <w:br/>
            </w:r>
            <w:r w:rsidRPr="004648F2">
              <w:tab/>
            </w:r>
            <w:r w:rsidRPr="004648F2">
              <w:tab/>
            </w:r>
            <w:r w:rsidRPr="004648F2">
              <w:tab/>
            </w:r>
            <w:r w:rsidRPr="004648F2">
              <w:tab/>
              <w:t>AE</w:t>
            </w:r>
            <w:r w:rsidRPr="004648F2">
              <w:tab/>
              <w:t>SPID status must be Tradeable.</w:t>
            </w:r>
            <w:r w:rsidRPr="004648F2">
              <w:br/>
            </w:r>
            <w:r w:rsidRPr="004648F2">
              <w:tab/>
            </w:r>
            <w:r w:rsidRPr="004648F2">
              <w:tab/>
            </w:r>
            <w:r w:rsidRPr="004648F2">
              <w:tab/>
            </w:r>
            <w:r w:rsidRPr="004648F2">
              <w:tab/>
              <w:t>AF</w:t>
            </w:r>
            <w:r w:rsidRPr="004648F2">
              <w:tab/>
              <w:t>SPID status must be New.</w:t>
            </w:r>
            <w:r w:rsidRPr="004648F2">
              <w:br/>
            </w:r>
            <w:r w:rsidRPr="004648F2">
              <w:tab/>
            </w:r>
            <w:r w:rsidRPr="004648F2">
              <w:tab/>
            </w:r>
            <w:r w:rsidRPr="004648F2">
              <w:tab/>
            </w:r>
            <w:r w:rsidRPr="004648F2">
              <w:tab/>
              <w:t>AG</w:t>
            </w:r>
            <w:r w:rsidRPr="004648F2">
              <w:tab/>
              <w:t>SS SPID data cannot overwrite WS SPID Data</w:t>
            </w:r>
            <w:r w:rsidRPr="004648F2">
              <w:br/>
            </w:r>
            <w:r w:rsidRPr="004648F2">
              <w:tab/>
            </w:r>
            <w:r w:rsidRPr="004648F2">
              <w:tab/>
            </w:r>
            <w:r w:rsidRPr="004648F2">
              <w:tab/>
            </w:r>
            <w:r w:rsidRPr="004648F2">
              <w:tab/>
              <w:t>AH</w:t>
            </w:r>
            <w:r w:rsidRPr="004648F2">
              <w:tab/>
              <w:t>SPID status is TDISC OR Reconnected</w:t>
            </w:r>
            <w:r w:rsidRPr="004648F2">
              <w:br/>
            </w:r>
            <w:r w:rsidRPr="004648F2">
              <w:tab/>
            </w:r>
            <w:r w:rsidRPr="004648F2">
              <w:tab/>
            </w:r>
            <w:r w:rsidRPr="004648F2">
              <w:tab/>
            </w:r>
            <w:r w:rsidRPr="004648F2">
              <w:tab/>
              <w:t>AI</w:t>
            </w:r>
            <w:r w:rsidRPr="004648F2">
              <w:tab/>
              <w:t>Confirmed Connection Date must be in the past (upon receipt)</w:t>
            </w:r>
            <w:r w:rsidRPr="004648F2">
              <w:br/>
            </w:r>
            <w:r w:rsidRPr="004648F2">
              <w:tab/>
            </w:r>
            <w:r w:rsidRPr="004648F2">
              <w:tab/>
            </w:r>
            <w:r w:rsidRPr="004648F2">
              <w:tab/>
            </w:r>
            <w:r w:rsidRPr="004648F2">
              <w:tab/>
              <w:t>AJ</w:t>
            </w:r>
            <w:r w:rsidRPr="004648F2">
              <w:tab/>
              <w:t>Data required to complete New SPID process has not been received i.e. no charegable SEs exist/ an RV is required.</w:t>
            </w:r>
            <w:r w:rsidRPr="004648F2">
              <w:br/>
            </w:r>
            <w:r w:rsidRPr="004648F2">
              <w:tab/>
            </w:r>
            <w:r w:rsidRPr="004648F2">
              <w:tab/>
            </w:r>
            <w:r w:rsidRPr="004648F2">
              <w:tab/>
            </w:r>
            <w:r w:rsidRPr="004648F2">
              <w:tab/>
              <w:t>AK</w:t>
            </w:r>
            <w:r w:rsidRPr="004648F2">
              <w:tab/>
              <w:t>Transfer Registration Rejected: Registration Start Date outside permitted window</w:t>
            </w:r>
            <w:r w:rsidRPr="004648F2">
              <w:br/>
            </w:r>
            <w:r w:rsidRPr="004648F2">
              <w:tab/>
            </w:r>
            <w:r w:rsidRPr="004648F2">
              <w:tab/>
            </w:r>
            <w:r w:rsidRPr="004648F2">
              <w:tab/>
            </w:r>
            <w:r w:rsidRPr="004648F2">
              <w:tab/>
              <w:t>AL</w:t>
            </w:r>
            <w:r w:rsidRPr="004648F2">
              <w:tab/>
              <w:t>Licensed Provider nominated by Scottish Water has rejected registration for a new SPID</w:t>
            </w:r>
            <w:r w:rsidRPr="004648F2">
              <w:br/>
            </w:r>
            <w:r w:rsidRPr="004648F2">
              <w:tab/>
            </w:r>
            <w:r w:rsidRPr="004648F2">
              <w:tab/>
            </w:r>
            <w:r w:rsidRPr="004648F2">
              <w:tab/>
            </w:r>
            <w:r w:rsidRPr="004648F2">
              <w:tab/>
              <w:t>AM</w:t>
            </w:r>
            <w:r w:rsidRPr="004648F2">
              <w:tab/>
              <w:t>Invalid Cancellation: Outside Cancellation Window</w:t>
            </w:r>
            <w:r w:rsidRPr="004648F2">
              <w:br/>
            </w:r>
            <w:r w:rsidRPr="004648F2">
              <w:tab/>
            </w:r>
            <w:r w:rsidRPr="004648F2">
              <w:tab/>
            </w:r>
            <w:r w:rsidRPr="004648F2">
              <w:tab/>
            </w:r>
            <w:r w:rsidRPr="004648F2">
              <w:tab/>
              <w:t>AN</w:t>
            </w:r>
            <w:r w:rsidRPr="004648F2">
              <w:tab/>
              <w:t>Sender must be a Licensed Provider or the meter is a Pseudo meter</w:t>
            </w:r>
            <w:r w:rsidRPr="004648F2">
              <w:br/>
            </w:r>
            <w:r w:rsidRPr="004648F2">
              <w:tab/>
            </w:r>
            <w:r w:rsidRPr="004648F2">
              <w:tab/>
            </w:r>
            <w:r w:rsidRPr="004648F2">
              <w:tab/>
            </w:r>
            <w:r w:rsidRPr="004648F2">
              <w:tab/>
              <w:t>AO</w:t>
            </w:r>
            <w:r w:rsidRPr="004648F2">
              <w:tab/>
              <w:t>Taps/Troughs must be Farm or Croft</w:t>
            </w:r>
            <w:r w:rsidRPr="004648F2">
              <w:br/>
            </w:r>
            <w:r w:rsidRPr="004648F2">
              <w:tab/>
            </w:r>
            <w:r w:rsidRPr="004648F2">
              <w:tab/>
            </w:r>
            <w:r w:rsidRPr="004648F2">
              <w:tab/>
            </w:r>
            <w:r w:rsidRPr="004648F2">
              <w:tab/>
              <w:t>AP</w:t>
            </w:r>
            <w:r w:rsidRPr="004648F2">
              <w:tab/>
              <w:t>Meter is PDISC or has been swapped and is Old meter</w:t>
            </w:r>
            <w:r w:rsidRPr="004648F2">
              <w:br/>
            </w:r>
            <w:r w:rsidRPr="004648F2">
              <w:tab/>
            </w:r>
            <w:r w:rsidRPr="004648F2">
              <w:tab/>
            </w:r>
            <w:r w:rsidRPr="004648F2">
              <w:tab/>
            </w:r>
            <w:r w:rsidRPr="004648F2">
              <w:tab/>
              <w:t>AQ</w:t>
            </w:r>
            <w:r w:rsidRPr="004648F2">
              <w:tab/>
              <w:t>Transfer Registration Rejected: Registration to other Applicant already in progress.</w:t>
            </w:r>
            <w:r w:rsidRPr="004648F2">
              <w:br/>
            </w:r>
            <w:r w:rsidRPr="004648F2">
              <w:tab/>
            </w:r>
            <w:r w:rsidRPr="004648F2">
              <w:tab/>
            </w:r>
            <w:r w:rsidRPr="004648F2">
              <w:tab/>
            </w:r>
            <w:r w:rsidRPr="004648F2">
              <w:tab/>
              <w:t>AR</w:t>
            </w:r>
            <w:r w:rsidRPr="004648F2">
              <w:tab/>
              <w:t>Transfer Registration Rejected: Applicant already registered to SPID or transfer to Applicant already pending.</w:t>
            </w:r>
            <w:r w:rsidRPr="004648F2">
              <w:br/>
            </w:r>
            <w:r w:rsidRPr="004648F2">
              <w:tab/>
            </w:r>
            <w:r w:rsidRPr="004648F2">
              <w:tab/>
            </w:r>
            <w:r w:rsidRPr="004648F2">
              <w:tab/>
            </w:r>
            <w:r w:rsidRPr="004648F2">
              <w:tab/>
              <w:t>AS</w:t>
            </w:r>
            <w:r w:rsidRPr="004648F2">
              <w:tab/>
              <w:t>Cancellation request not applicable to this Licensed Provider</w:t>
            </w:r>
            <w:r w:rsidRPr="004648F2">
              <w:br/>
            </w:r>
            <w:r w:rsidRPr="004648F2">
              <w:tab/>
            </w:r>
            <w:r w:rsidRPr="004648F2">
              <w:tab/>
            </w:r>
            <w:r w:rsidRPr="004648F2">
              <w:tab/>
            </w:r>
            <w:r w:rsidRPr="004648F2">
              <w:tab/>
              <w:t>AT</w:t>
            </w:r>
            <w:r w:rsidRPr="004648F2">
              <w:tab/>
              <w:t>Meter Read Rejected: Read Type inappropriate</w:t>
            </w:r>
            <w:r w:rsidRPr="004648F2">
              <w:br/>
            </w:r>
            <w:r w:rsidRPr="004648F2">
              <w:tab/>
            </w:r>
            <w:r w:rsidRPr="004648F2">
              <w:tab/>
            </w:r>
            <w:r w:rsidRPr="004648F2">
              <w:tab/>
            </w:r>
            <w:r w:rsidRPr="004648F2">
              <w:tab/>
              <w:t>AU</w:t>
            </w:r>
            <w:r w:rsidRPr="004648F2">
              <w:tab/>
              <w:t>SPID Disconnection date must be today or in the past</w:t>
            </w:r>
            <w:r w:rsidRPr="004648F2">
              <w:br/>
            </w:r>
            <w:r w:rsidRPr="004648F2">
              <w:tab/>
            </w:r>
            <w:r w:rsidRPr="004648F2">
              <w:tab/>
            </w:r>
            <w:r w:rsidRPr="004648F2">
              <w:tab/>
            </w:r>
            <w:r w:rsidRPr="004648F2">
              <w:tab/>
              <w:t>AV</w:t>
            </w:r>
            <w:r w:rsidRPr="004648F2">
              <w:tab/>
              <w:t>SPID status must be Partial or Tradeable</w:t>
            </w:r>
            <w:r w:rsidRPr="004648F2">
              <w:br/>
            </w:r>
            <w:r w:rsidRPr="004648F2">
              <w:tab/>
            </w:r>
            <w:r w:rsidRPr="004648F2">
              <w:tab/>
            </w:r>
            <w:r w:rsidRPr="004648F2">
              <w:tab/>
            </w:r>
            <w:r w:rsidRPr="004648F2">
              <w:tab/>
              <w:t>AW</w:t>
            </w:r>
            <w:r w:rsidRPr="004648F2">
              <w:tab/>
              <w:t>Sender must be a Licensed Provider with an Active Registration</w:t>
            </w:r>
            <w:r w:rsidRPr="004648F2">
              <w:br/>
            </w:r>
            <w:r w:rsidRPr="004648F2">
              <w:tab/>
            </w:r>
            <w:r w:rsidRPr="004648F2">
              <w:tab/>
            </w:r>
            <w:r w:rsidRPr="004648F2">
              <w:tab/>
            </w:r>
            <w:r w:rsidRPr="004648F2">
              <w:tab/>
              <w:t>AX</w:t>
            </w:r>
            <w:r w:rsidRPr="004648F2">
              <w:tab/>
              <w:t>Transfer Registration Rejected: SPID is Disconnected or Deregistered</w:t>
            </w:r>
            <w:r w:rsidRPr="004648F2">
              <w:br/>
            </w:r>
            <w:r w:rsidRPr="004648F2">
              <w:tab/>
            </w:r>
            <w:r w:rsidRPr="004648F2">
              <w:tab/>
            </w:r>
            <w:r w:rsidRPr="004648F2">
              <w:tab/>
            </w:r>
            <w:r w:rsidRPr="004648F2">
              <w:tab/>
              <w:t>AY</w:t>
            </w:r>
            <w:r w:rsidRPr="004648F2">
              <w:tab/>
              <w:t>Old meter must be active</w:t>
            </w:r>
            <w:r w:rsidRPr="004648F2">
              <w:br/>
            </w:r>
            <w:r w:rsidRPr="004648F2">
              <w:tab/>
            </w:r>
            <w:r w:rsidRPr="004648F2">
              <w:tab/>
            </w:r>
            <w:r w:rsidRPr="004648F2">
              <w:tab/>
            </w:r>
            <w:r w:rsidRPr="004648F2">
              <w:tab/>
              <w:t>AZ</w:t>
            </w:r>
            <w:r w:rsidRPr="004648F2">
              <w:tab/>
              <w:t>A meter can only be added to a WS SPID</w:t>
            </w:r>
            <w:r w:rsidRPr="004648F2">
              <w:br/>
            </w:r>
            <w:r w:rsidRPr="004648F2">
              <w:tab/>
            </w:r>
            <w:r w:rsidRPr="004648F2">
              <w:tab/>
            </w:r>
            <w:r w:rsidRPr="004648F2">
              <w:tab/>
            </w:r>
            <w:r w:rsidRPr="004648F2">
              <w:tab/>
              <w:t>BA</w:t>
            </w:r>
            <w:r w:rsidRPr="004648F2">
              <w:tab/>
              <w:t>Cannot make SPID Unmeasurable: Has meter</w:t>
            </w:r>
            <w:r w:rsidRPr="004648F2">
              <w:br/>
            </w:r>
            <w:r w:rsidRPr="004648F2">
              <w:tab/>
            </w:r>
            <w:r w:rsidRPr="004648F2">
              <w:tab/>
            </w:r>
            <w:r w:rsidRPr="004648F2">
              <w:tab/>
            </w:r>
            <w:r w:rsidRPr="004648F2">
              <w:tab/>
              <w:t>BB</w:t>
            </w:r>
            <w:r w:rsidRPr="004648F2">
              <w:tab/>
              <w:t>The specified meter treatment type is not allowed for this transaction</w:t>
            </w:r>
            <w:r w:rsidRPr="004648F2">
              <w:br/>
            </w:r>
            <w:r w:rsidRPr="004648F2">
              <w:tab/>
            </w:r>
            <w:r w:rsidRPr="004648F2">
              <w:tab/>
            </w:r>
            <w:r w:rsidRPr="004648F2">
              <w:tab/>
            </w:r>
            <w:r w:rsidRPr="004648F2">
              <w:tab/>
              <w:t>BC</w:t>
            </w:r>
            <w:r w:rsidRPr="004648F2">
              <w:tab/>
              <w:t>Meter Read Rejected: Meter not associated to SPID (mismatch)</w:t>
            </w:r>
            <w:r w:rsidRPr="004648F2">
              <w:br/>
            </w:r>
            <w:r w:rsidRPr="004648F2">
              <w:tab/>
            </w:r>
            <w:r w:rsidRPr="004648F2">
              <w:tab/>
            </w:r>
            <w:r w:rsidRPr="004648F2">
              <w:tab/>
            </w:r>
            <w:r w:rsidRPr="004648F2">
              <w:tab/>
              <w:t>BD</w:t>
            </w:r>
            <w:r w:rsidRPr="004648F2">
              <w:tab/>
              <w:t>Deprecated error code.  See code  EM or HB</w:t>
            </w:r>
            <w:r w:rsidRPr="004648F2">
              <w:br/>
            </w:r>
            <w:r w:rsidRPr="004648F2">
              <w:tab/>
            </w:r>
            <w:r w:rsidRPr="004648F2">
              <w:tab/>
            </w:r>
            <w:r w:rsidRPr="004648F2">
              <w:tab/>
            </w:r>
            <w:r w:rsidRPr="004648F2">
              <w:tab/>
              <w:t>BE</w:t>
            </w:r>
            <w:r w:rsidRPr="004648F2">
              <w:tab/>
              <w:t xml:space="preserve">Meter Read Rejected: outside meter </w:t>
            </w:r>
            <w:r w:rsidRPr="004648F2">
              <w:lastRenderedPageBreak/>
              <w:t>capacity limit</w:t>
            </w:r>
            <w:r w:rsidRPr="004648F2">
              <w:br/>
            </w:r>
            <w:r w:rsidRPr="004648F2">
              <w:tab/>
            </w:r>
            <w:r w:rsidRPr="004648F2">
              <w:tab/>
            </w:r>
            <w:r w:rsidRPr="004648F2">
              <w:tab/>
            </w:r>
            <w:r w:rsidRPr="004648F2">
              <w:tab/>
              <w:t>BF</w:t>
            </w:r>
            <w:r w:rsidRPr="004648F2">
              <w:tab/>
              <w:t>A read for this date already exists</w:t>
            </w:r>
            <w:r w:rsidRPr="004648F2">
              <w:br/>
            </w:r>
            <w:r w:rsidRPr="004648F2">
              <w:tab/>
            </w:r>
            <w:r w:rsidRPr="004648F2">
              <w:tab/>
            </w:r>
            <w:r w:rsidRPr="004648F2">
              <w:tab/>
            </w:r>
            <w:r w:rsidRPr="004648F2">
              <w:tab/>
              <w:t>BG</w:t>
            </w:r>
            <w:r w:rsidRPr="004648F2">
              <w:tab/>
              <w:t>Meter Read Rejected: Licensed Provider not registered to SPID</w:t>
            </w:r>
            <w:r w:rsidRPr="004648F2">
              <w:br/>
            </w:r>
            <w:r w:rsidRPr="004648F2">
              <w:tab/>
            </w:r>
            <w:r w:rsidRPr="004648F2">
              <w:tab/>
            </w:r>
            <w:r w:rsidRPr="004648F2">
              <w:tab/>
            </w:r>
            <w:r w:rsidRPr="004648F2">
              <w:tab/>
              <w:t>BH</w:t>
            </w:r>
            <w:r w:rsidRPr="004648F2">
              <w:tab/>
              <w:t>Meter Read Rejected: daily usage too high</w:t>
            </w:r>
            <w:r w:rsidRPr="004648F2">
              <w:br/>
            </w:r>
            <w:r w:rsidRPr="004648F2">
              <w:tab/>
            </w:r>
            <w:r w:rsidRPr="004648F2">
              <w:tab/>
            </w:r>
            <w:r w:rsidRPr="004648F2">
              <w:tab/>
            </w:r>
            <w:r w:rsidRPr="004648F2">
              <w:tab/>
              <w:t>BI</w:t>
            </w:r>
            <w:r w:rsidRPr="004648F2">
              <w:tab/>
              <w:t>New meter read date must be the same or after the old meter read date</w:t>
            </w:r>
            <w:r w:rsidRPr="004648F2">
              <w:br/>
            </w:r>
            <w:r w:rsidRPr="004648F2">
              <w:tab/>
            </w:r>
            <w:r w:rsidRPr="004648F2">
              <w:tab/>
            </w:r>
            <w:r w:rsidRPr="004648F2">
              <w:tab/>
            </w:r>
            <w:r w:rsidRPr="004648F2">
              <w:tab/>
              <w:t>BL</w:t>
            </w:r>
            <w:r w:rsidRPr="004648F2">
              <w:tab/>
              <w:t>Meter Read Rejected: daily usage too low</w:t>
            </w:r>
            <w:r w:rsidRPr="004648F2">
              <w:br/>
            </w:r>
            <w:r w:rsidRPr="004648F2">
              <w:tab/>
            </w:r>
            <w:r w:rsidRPr="004648F2">
              <w:tab/>
            </w:r>
            <w:r w:rsidRPr="004648F2">
              <w:tab/>
            </w:r>
            <w:r w:rsidRPr="004648F2">
              <w:tab/>
              <w:t>BN</w:t>
            </w:r>
            <w:r w:rsidRPr="004648F2">
              <w:tab/>
              <w:t>Meter Read Rejected: small negative meter advance; would create a negative charge</w:t>
            </w:r>
            <w:r w:rsidRPr="004648F2">
              <w:br/>
            </w:r>
            <w:r w:rsidRPr="004648F2">
              <w:tab/>
            </w:r>
            <w:r w:rsidRPr="004648F2">
              <w:tab/>
            </w:r>
            <w:r w:rsidRPr="004648F2">
              <w:tab/>
            </w:r>
            <w:r w:rsidRPr="004648F2">
              <w:tab/>
              <w:t>BV</w:t>
            </w:r>
            <w:r w:rsidRPr="004648F2">
              <w:tab/>
              <w:t>Meter Read Rejected: negative meter advance larger than 3m3 per day; would create a negative charge</w:t>
            </w:r>
            <w:r w:rsidRPr="004648F2">
              <w:br/>
            </w:r>
            <w:r w:rsidRPr="004648F2">
              <w:tab/>
            </w:r>
            <w:r w:rsidRPr="004648F2">
              <w:tab/>
            </w:r>
            <w:r w:rsidRPr="004648F2">
              <w:tab/>
            </w:r>
            <w:r w:rsidRPr="004648F2">
              <w:tab/>
              <w:t>BZ</w:t>
            </w:r>
            <w:r w:rsidRPr="004648F2">
              <w:tab/>
              <w:t>Meter Read Rejected: zero meter advance</w:t>
            </w:r>
            <w:r w:rsidRPr="004648F2">
              <w:br/>
            </w:r>
            <w:r w:rsidRPr="004648F2">
              <w:tab/>
            </w:r>
            <w:r w:rsidRPr="004648F2">
              <w:tab/>
            </w:r>
            <w:r w:rsidRPr="004648F2">
              <w:tab/>
            </w:r>
            <w:r w:rsidRPr="004648F2">
              <w:tab/>
              <w:t>DA</w:t>
            </w:r>
            <w:r w:rsidRPr="004648F2">
              <w:tab/>
              <w:t>DO NOT REUSE</w:t>
            </w:r>
            <w:r w:rsidRPr="004648F2">
              <w:br/>
            </w:r>
            <w:r w:rsidRPr="004648F2">
              <w:tab/>
            </w:r>
            <w:r w:rsidRPr="004648F2">
              <w:tab/>
            </w:r>
            <w:r w:rsidRPr="004648F2">
              <w:tab/>
            </w:r>
            <w:r w:rsidRPr="004648F2">
              <w:tab/>
              <w:t>DB</w:t>
            </w:r>
            <w:r w:rsidRPr="004648F2">
              <w:tab/>
              <w:t>WS SPID and/or SS SPID does not exist in the Central Systems</w:t>
            </w:r>
            <w:r w:rsidRPr="004648F2">
              <w:br/>
            </w:r>
            <w:r w:rsidRPr="004648F2">
              <w:tab/>
            </w:r>
            <w:r w:rsidRPr="004648F2">
              <w:tab/>
            </w:r>
            <w:r w:rsidRPr="004648F2">
              <w:tab/>
            </w:r>
            <w:r w:rsidRPr="004648F2">
              <w:tab/>
              <w:t>DC</w:t>
            </w:r>
            <w:r w:rsidRPr="004648F2">
              <w:tab/>
              <w:t>Transaction must be for a WS SPID</w:t>
            </w:r>
            <w:r w:rsidRPr="004648F2">
              <w:br/>
            </w:r>
            <w:r w:rsidRPr="004648F2">
              <w:tab/>
            </w:r>
            <w:r w:rsidRPr="004648F2">
              <w:tab/>
            </w:r>
            <w:r w:rsidRPr="004648F2">
              <w:tab/>
            </w:r>
            <w:r w:rsidRPr="004648F2">
              <w:tab/>
              <w:t>DD</w:t>
            </w:r>
            <w:r w:rsidRPr="004648F2">
              <w:tab/>
              <w:t>Service category already exists for this connection</w:t>
            </w:r>
            <w:r w:rsidRPr="004648F2">
              <w:br/>
            </w:r>
            <w:r w:rsidRPr="004648F2">
              <w:tab/>
            </w:r>
            <w:r w:rsidRPr="004648F2">
              <w:tab/>
            </w:r>
            <w:r w:rsidRPr="004648F2">
              <w:tab/>
            </w:r>
            <w:r w:rsidRPr="004648F2">
              <w:tab/>
              <w:t>DE</w:t>
            </w:r>
            <w:r w:rsidRPr="004648F2">
              <w:tab/>
              <w:t>Old and New Meters incompatible for meter swap. Old Meter is not a domestic meter</w:t>
            </w:r>
            <w:r w:rsidRPr="004648F2">
              <w:br/>
            </w:r>
            <w:r w:rsidRPr="004648F2">
              <w:tab/>
            </w:r>
            <w:r w:rsidRPr="004648F2">
              <w:tab/>
            </w:r>
            <w:r w:rsidRPr="004648F2">
              <w:tab/>
            </w:r>
            <w:r w:rsidRPr="004648F2">
              <w:tab/>
              <w:t>DF</w:t>
            </w:r>
            <w:r w:rsidRPr="004648F2">
              <w:tab/>
              <w:t>Effective From date predates previous change</w:t>
            </w:r>
            <w:r w:rsidRPr="004648F2">
              <w:br/>
            </w:r>
            <w:r w:rsidRPr="004648F2">
              <w:tab/>
            </w:r>
            <w:r w:rsidRPr="004648F2">
              <w:tab/>
            </w:r>
            <w:r w:rsidRPr="004648F2">
              <w:tab/>
            </w:r>
            <w:r w:rsidRPr="004648F2">
              <w:tab/>
              <w:t>DG</w:t>
            </w:r>
            <w:r w:rsidRPr="004648F2">
              <w:tab/>
              <w:t>Meter not associated to SPID</w:t>
            </w:r>
            <w:r w:rsidRPr="004648F2">
              <w:br/>
            </w:r>
            <w:r w:rsidRPr="004648F2">
              <w:tab/>
            </w:r>
            <w:r w:rsidRPr="004648F2">
              <w:tab/>
            </w:r>
            <w:r w:rsidRPr="004648F2">
              <w:tab/>
            </w:r>
            <w:r w:rsidRPr="004648F2">
              <w:tab/>
              <w:t>DH</w:t>
            </w:r>
            <w:r w:rsidRPr="004648F2">
              <w:tab/>
              <w:t>Cannot complete connection of sewerage service before the related water service</w:t>
            </w:r>
            <w:r w:rsidRPr="004648F2">
              <w:br/>
            </w:r>
            <w:r w:rsidRPr="004648F2">
              <w:tab/>
            </w:r>
            <w:r w:rsidRPr="004648F2">
              <w:tab/>
            </w:r>
            <w:r w:rsidRPr="004648F2">
              <w:tab/>
            </w:r>
            <w:r w:rsidRPr="004648F2">
              <w:tab/>
              <w:t>DI</w:t>
            </w:r>
            <w:r w:rsidRPr="004648F2">
              <w:tab/>
              <w:t>SPID has passed the switching limit</w:t>
            </w:r>
            <w:r w:rsidRPr="004648F2">
              <w:br/>
            </w:r>
            <w:r w:rsidRPr="004648F2">
              <w:tab/>
            </w:r>
            <w:r w:rsidRPr="004648F2">
              <w:tab/>
            </w:r>
            <w:r w:rsidRPr="004648F2">
              <w:tab/>
            </w:r>
            <w:r w:rsidRPr="004648F2">
              <w:tab/>
              <w:t>DJ</w:t>
            </w:r>
            <w:r w:rsidRPr="004648F2">
              <w:tab/>
              <w:t>Transaction must contain: Sender, Recipient, Timestamp, SPID.</w:t>
            </w:r>
            <w:r w:rsidRPr="004648F2">
              <w:br/>
            </w:r>
            <w:r w:rsidRPr="004648F2">
              <w:tab/>
            </w:r>
            <w:r w:rsidRPr="004648F2">
              <w:tab/>
            </w:r>
            <w:r w:rsidRPr="004648F2">
              <w:tab/>
            </w:r>
            <w:r w:rsidRPr="004648F2">
              <w:tab/>
              <w:t>DK</w:t>
            </w:r>
            <w:r w:rsidRPr="004648F2">
              <w:tab/>
              <w:t>Effective From date cannot be in the future</w:t>
            </w:r>
            <w:r w:rsidRPr="004648F2">
              <w:br/>
            </w:r>
            <w:r w:rsidRPr="004648F2">
              <w:tab/>
            </w:r>
            <w:r w:rsidRPr="004648F2">
              <w:tab/>
            </w:r>
            <w:r w:rsidRPr="004648F2">
              <w:tab/>
            </w:r>
            <w:r w:rsidRPr="004648F2">
              <w:tab/>
              <w:t>DL</w:t>
            </w:r>
            <w:r w:rsidRPr="004648F2">
              <w:tab/>
              <w:t>Sender must be wholesaler.</w:t>
            </w:r>
            <w:r w:rsidRPr="004648F2">
              <w:br/>
            </w:r>
            <w:r w:rsidRPr="004648F2">
              <w:tab/>
            </w:r>
            <w:r w:rsidRPr="004648F2">
              <w:tab/>
            </w:r>
            <w:r w:rsidRPr="004648F2">
              <w:tab/>
            </w:r>
            <w:r w:rsidRPr="004648F2">
              <w:tab/>
              <w:t>DM</w:t>
            </w:r>
            <w:r w:rsidRPr="004648F2">
              <w:tab/>
              <w:t>Discharge Point already exists</w:t>
            </w:r>
            <w:r w:rsidRPr="004648F2">
              <w:br/>
            </w:r>
            <w:r w:rsidRPr="004648F2">
              <w:tab/>
            </w:r>
            <w:r w:rsidRPr="004648F2">
              <w:tab/>
            </w:r>
            <w:r w:rsidRPr="004648F2">
              <w:tab/>
            </w:r>
            <w:r w:rsidRPr="004648F2">
              <w:tab/>
              <w:t>DN</w:t>
            </w:r>
            <w:r w:rsidRPr="004648F2">
              <w:tab/>
              <w:t>Discharge point is discontinued</w:t>
            </w:r>
            <w:r w:rsidRPr="004648F2">
              <w:br/>
            </w:r>
            <w:r w:rsidRPr="004648F2">
              <w:tab/>
            </w:r>
            <w:r w:rsidRPr="004648F2">
              <w:tab/>
            </w:r>
            <w:r w:rsidRPr="004648F2">
              <w:tab/>
            </w:r>
            <w:r w:rsidRPr="004648F2">
              <w:tab/>
              <w:t>DO</w:t>
            </w:r>
            <w:r w:rsidRPr="004648F2">
              <w:tab/>
              <w:t>SPID and DPID are not associated</w:t>
            </w:r>
            <w:r w:rsidRPr="004648F2">
              <w:br/>
            </w:r>
            <w:r w:rsidRPr="004648F2">
              <w:tab/>
            </w:r>
            <w:r w:rsidRPr="004648F2">
              <w:tab/>
            </w:r>
            <w:r w:rsidRPr="004648F2">
              <w:tab/>
            </w:r>
            <w:r w:rsidRPr="004648F2">
              <w:tab/>
              <w:t>DP</w:t>
            </w:r>
            <w:r w:rsidRPr="004648F2">
              <w:tab/>
              <w:t>Discharge Point not associated with the water meter</w:t>
            </w:r>
            <w:r w:rsidRPr="004648F2">
              <w:br/>
            </w:r>
            <w:r w:rsidRPr="004648F2">
              <w:tab/>
            </w:r>
            <w:r w:rsidRPr="004648F2">
              <w:tab/>
            </w:r>
            <w:r w:rsidRPr="004648F2">
              <w:tab/>
            </w:r>
            <w:r w:rsidRPr="004648F2">
              <w:tab/>
              <w:t>DQ</w:t>
            </w:r>
            <w:r w:rsidRPr="004648F2">
              <w:tab/>
              <w:t>Discharge Point already discontinued</w:t>
            </w:r>
            <w:r w:rsidRPr="004648F2">
              <w:br/>
            </w:r>
            <w:r w:rsidRPr="004648F2">
              <w:tab/>
            </w:r>
            <w:r w:rsidRPr="004648F2">
              <w:tab/>
            </w:r>
            <w:r w:rsidRPr="004648F2">
              <w:tab/>
            </w:r>
            <w:r w:rsidRPr="004648F2">
              <w:tab/>
              <w:t>DR</w:t>
            </w:r>
            <w:r w:rsidRPr="004648F2">
              <w:tab/>
              <w:t>Discharge Point ID does not exist in the Central Systems</w:t>
            </w:r>
            <w:r w:rsidRPr="004648F2">
              <w:br/>
            </w:r>
            <w:r w:rsidRPr="004648F2">
              <w:tab/>
            </w:r>
            <w:r w:rsidRPr="004648F2">
              <w:tab/>
            </w:r>
            <w:r w:rsidRPr="004648F2">
              <w:tab/>
            </w:r>
            <w:r w:rsidRPr="004648F2">
              <w:tab/>
              <w:t>DS</w:t>
            </w:r>
            <w:r w:rsidRPr="004648F2">
              <w:tab/>
              <w:t>TE Allowance plus Return to Sewerage Allowance cannot exceed 100%</w:t>
            </w:r>
            <w:r w:rsidRPr="004648F2">
              <w:br/>
            </w:r>
            <w:r w:rsidRPr="004648F2">
              <w:tab/>
            </w:r>
            <w:r w:rsidRPr="004648F2">
              <w:tab/>
            </w:r>
            <w:r w:rsidRPr="004648F2">
              <w:tab/>
            </w:r>
            <w:r w:rsidRPr="004648F2">
              <w:tab/>
              <w:t>DT</w:t>
            </w:r>
            <w:r w:rsidRPr="004648F2">
              <w:tab/>
              <w:t>Cannot associate a Discharge Point with a water meter that doesnt exist in the Central Systems.</w:t>
            </w:r>
            <w:r w:rsidRPr="004648F2">
              <w:br/>
            </w:r>
            <w:r w:rsidRPr="004648F2">
              <w:tab/>
            </w:r>
            <w:r w:rsidRPr="004648F2">
              <w:tab/>
            </w:r>
            <w:r w:rsidRPr="004648F2">
              <w:tab/>
            </w:r>
            <w:r w:rsidRPr="004648F2">
              <w:tab/>
              <w:t>DU</w:t>
            </w:r>
            <w:r w:rsidRPr="004648F2">
              <w:tab/>
              <w:t>DO NOT REUSE</w:t>
            </w:r>
            <w:r w:rsidRPr="004648F2">
              <w:br/>
            </w:r>
            <w:r w:rsidRPr="004648F2">
              <w:tab/>
            </w:r>
            <w:r w:rsidRPr="004648F2">
              <w:tab/>
            </w:r>
            <w:r w:rsidRPr="004648F2">
              <w:tab/>
            </w:r>
            <w:r w:rsidRPr="004648F2">
              <w:tab/>
              <w:t>DV</w:t>
            </w:r>
            <w:r w:rsidRPr="004648F2">
              <w:tab/>
              <w:t>Invalid Customer Name</w:t>
            </w:r>
            <w:r w:rsidRPr="004648F2">
              <w:br/>
            </w:r>
            <w:r w:rsidRPr="004648F2">
              <w:tab/>
            </w:r>
            <w:r w:rsidRPr="004648F2">
              <w:tab/>
            </w:r>
            <w:r w:rsidRPr="004648F2">
              <w:tab/>
            </w:r>
            <w:r w:rsidRPr="004648F2">
              <w:tab/>
              <w:t>DW</w:t>
            </w:r>
            <w:r w:rsidRPr="004648F2">
              <w:tab/>
              <w:t>Customer Name is not present</w:t>
            </w:r>
            <w:r w:rsidRPr="004648F2">
              <w:br/>
            </w:r>
            <w:r w:rsidRPr="004648F2">
              <w:tab/>
            </w:r>
            <w:r w:rsidRPr="004648F2">
              <w:tab/>
            </w:r>
            <w:r w:rsidRPr="004648F2">
              <w:tab/>
            </w:r>
            <w:r w:rsidRPr="004648F2">
              <w:tab/>
              <w:t>DX</w:t>
            </w:r>
            <w:r w:rsidRPr="004648F2">
              <w:tab/>
              <w:t>SPID does not exist or it is a Sewerage SPID that is paired to a Water SPID</w:t>
            </w:r>
            <w:r w:rsidRPr="004648F2">
              <w:br/>
            </w:r>
            <w:r w:rsidRPr="004648F2">
              <w:tab/>
            </w:r>
            <w:r w:rsidRPr="004648F2">
              <w:tab/>
            </w:r>
            <w:r w:rsidRPr="004648F2">
              <w:tab/>
            </w:r>
            <w:r w:rsidRPr="004648F2">
              <w:tab/>
              <w:t>DY</w:t>
            </w:r>
            <w:r w:rsidRPr="004648F2">
              <w:tab/>
              <w:t>Meter is a Pseudo Meter</w:t>
            </w:r>
            <w:r w:rsidRPr="004648F2">
              <w:br/>
            </w:r>
            <w:r w:rsidRPr="004648F2">
              <w:tab/>
            </w:r>
            <w:r w:rsidRPr="004648F2">
              <w:tab/>
            </w:r>
            <w:r w:rsidRPr="004648F2">
              <w:tab/>
            </w:r>
            <w:r w:rsidRPr="004648F2">
              <w:tab/>
              <w:t>DZ</w:t>
            </w:r>
            <w:r w:rsidRPr="004648F2">
              <w:tab/>
              <w:t>Either SPID or Registration Start date is not valid.</w:t>
            </w:r>
            <w:r w:rsidRPr="004648F2">
              <w:br/>
            </w:r>
            <w:r w:rsidRPr="004648F2">
              <w:tab/>
            </w:r>
            <w:r w:rsidRPr="004648F2">
              <w:tab/>
            </w:r>
            <w:r w:rsidRPr="004648F2">
              <w:tab/>
            </w:r>
            <w:r w:rsidRPr="004648F2">
              <w:tab/>
              <w:t>EA</w:t>
            </w:r>
            <w:r w:rsidRPr="004648F2">
              <w:tab/>
              <w:t>Not in Scotland</w:t>
            </w:r>
            <w:r w:rsidRPr="004648F2">
              <w:br/>
            </w:r>
            <w:r w:rsidRPr="004648F2">
              <w:tab/>
            </w:r>
            <w:r w:rsidRPr="004648F2">
              <w:tab/>
            </w:r>
            <w:r w:rsidRPr="004648F2">
              <w:tab/>
            </w:r>
            <w:r w:rsidRPr="004648F2">
              <w:tab/>
              <w:t>EB</w:t>
            </w:r>
            <w:r w:rsidRPr="004648F2">
              <w:tab/>
              <w:t>Comments field must be populated.  The comment must be between 1 and 255 characters long</w:t>
            </w:r>
            <w:r w:rsidRPr="004648F2">
              <w:br/>
            </w:r>
            <w:r w:rsidRPr="004648F2">
              <w:tab/>
            </w:r>
            <w:r w:rsidRPr="004648F2">
              <w:tab/>
            </w:r>
            <w:r w:rsidRPr="004648F2">
              <w:tab/>
            </w:r>
            <w:r w:rsidRPr="004648F2">
              <w:tab/>
              <w:t>EC</w:t>
            </w:r>
            <w:r w:rsidRPr="004648F2">
              <w:tab/>
              <w:t>GIS Data Incomplete</w:t>
            </w:r>
            <w:r w:rsidRPr="004648F2">
              <w:br/>
            </w:r>
            <w:r w:rsidRPr="004648F2">
              <w:lastRenderedPageBreak/>
              <w:tab/>
            </w:r>
            <w:r w:rsidRPr="004648F2">
              <w:tab/>
            </w:r>
            <w:r w:rsidRPr="004648F2">
              <w:tab/>
            </w:r>
            <w:r w:rsidRPr="004648F2">
              <w:tab/>
              <w:t>ED</w:t>
            </w:r>
            <w:r w:rsidRPr="004648F2">
              <w:tab/>
              <w:t>Transaction must be for a SS SPID</w:t>
            </w:r>
            <w:r w:rsidRPr="004648F2">
              <w:br/>
            </w:r>
            <w:r w:rsidRPr="004648F2">
              <w:tab/>
            </w:r>
            <w:r w:rsidRPr="004648F2">
              <w:tab/>
            </w:r>
            <w:r w:rsidRPr="004648F2">
              <w:tab/>
            </w:r>
            <w:r w:rsidRPr="004648F2">
              <w:tab/>
              <w:t>EE</w:t>
            </w:r>
            <w:r w:rsidRPr="004648F2">
              <w:tab/>
              <w:t>CS disagrees with Rollover Indicator provided</w:t>
            </w:r>
            <w:r w:rsidRPr="004648F2">
              <w:br/>
            </w:r>
            <w:r w:rsidRPr="004648F2">
              <w:tab/>
            </w:r>
            <w:r w:rsidRPr="004648F2">
              <w:tab/>
            </w:r>
            <w:r w:rsidRPr="004648F2">
              <w:tab/>
            </w:r>
            <w:r w:rsidRPr="004648F2">
              <w:tab/>
              <w:t>EF</w:t>
            </w:r>
            <w:r w:rsidRPr="004648F2">
              <w:tab/>
              <w:t>Unable to determine Rollover Status. Please supply Rollover Indicator</w:t>
            </w:r>
            <w:r w:rsidRPr="004648F2">
              <w:br/>
            </w:r>
            <w:r w:rsidRPr="004648F2">
              <w:tab/>
            </w:r>
            <w:r w:rsidRPr="004648F2">
              <w:tab/>
            </w:r>
            <w:r w:rsidRPr="004648F2">
              <w:tab/>
            </w:r>
            <w:r w:rsidRPr="004648F2">
              <w:tab/>
              <w:t>EG</w:t>
            </w:r>
            <w:r w:rsidRPr="004648F2">
              <w:tab/>
              <w:t>There are no Licensed Providers available for Gap Site allocation</w:t>
            </w:r>
            <w:r w:rsidRPr="004648F2">
              <w:br/>
            </w:r>
            <w:r w:rsidRPr="004648F2">
              <w:tab/>
            </w:r>
            <w:r w:rsidRPr="004648F2">
              <w:tab/>
            </w:r>
            <w:r w:rsidRPr="004648F2">
              <w:tab/>
            </w:r>
            <w:r w:rsidRPr="004648F2">
              <w:tab/>
              <w:t>EH</w:t>
            </w:r>
            <w:r w:rsidRPr="004648F2">
              <w:tab/>
              <w:t>Deprecated error code - see BF</w:t>
            </w:r>
            <w:r w:rsidRPr="004648F2">
              <w:br/>
            </w:r>
            <w:r w:rsidRPr="004648F2">
              <w:tab/>
            </w:r>
            <w:r w:rsidRPr="004648F2">
              <w:tab/>
            </w:r>
            <w:r w:rsidRPr="004648F2">
              <w:tab/>
            </w:r>
            <w:r w:rsidRPr="004648F2">
              <w:tab/>
              <w:t>EI</w:t>
            </w:r>
            <w:r w:rsidRPr="004648F2">
              <w:tab/>
              <w:t>The Rollover Indicator may not be present on an O or and I read</w:t>
            </w:r>
            <w:r w:rsidRPr="004648F2">
              <w:br/>
            </w:r>
            <w:r w:rsidRPr="004648F2">
              <w:tab/>
            </w:r>
            <w:r w:rsidRPr="004648F2">
              <w:tab/>
            </w:r>
            <w:r w:rsidRPr="004648F2">
              <w:tab/>
            </w:r>
            <w:r w:rsidRPr="004648F2">
              <w:tab/>
              <w:t>EJ</w:t>
            </w:r>
            <w:r w:rsidRPr="004648F2">
              <w:tab/>
              <w:t>Supply Point must not be disconnected nor deregistered.</w:t>
            </w:r>
            <w:r w:rsidRPr="004648F2">
              <w:br/>
            </w:r>
            <w:r w:rsidRPr="004648F2">
              <w:tab/>
            </w:r>
            <w:r w:rsidRPr="004648F2">
              <w:tab/>
            </w:r>
            <w:r w:rsidRPr="004648F2">
              <w:tab/>
            </w:r>
            <w:r w:rsidRPr="004648F2">
              <w:tab/>
              <w:t>EK</w:t>
            </w:r>
            <w:r w:rsidRPr="004648F2">
              <w:tab/>
              <w:t>Message does not contain Org SenderID or Org Recipient ID</w:t>
            </w:r>
            <w:r w:rsidRPr="004648F2">
              <w:br/>
            </w:r>
            <w:r w:rsidRPr="004648F2">
              <w:tab/>
            </w:r>
            <w:r w:rsidRPr="004648F2">
              <w:tab/>
            </w:r>
            <w:r w:rsidRPr="004648F2">
              <w:tab/>
            </w:r>
            <w:r w:rsidRPr="004648F2">
              <w:tab/>
              <w:t>EL</w:t>
            </w:r>
            <w:r w:rsidRPr="004648F2">
              <w:tab/>
              <w:t>Message must not contain SPID and Effective From Date</w:t>
            </w:r>
            <w:r w:rsidRPr="004648F2">
              <w:br/>
            </w:r>
            <w:r w:rsidRPr="004648F2">
              <w:tab/>
            </w:r>
            <w:r w:rsidRPr="004648F2">
              <w:tab/>
            </w:r>
            <w:r w:rsidRPr="004648F2">
              <w:tab/>
            </w:r>
            <w:r w:rsidRPr="004648F2">
              <w:tab/>
              <w:t>EM</w:t>
            </w:r>
            <w:r w:rsidRPr="004648F2">
              <w:tab/>
              <w:t>SPID Status is Disconnected or Deregistered. It must be connected or TDISC</w:t>
            </w:r>
            <w:r w:rsidRPr="004648F2">
              <w:br/>
            </w:r>
            <w:r w:rsidRPr="004648F2">
              <w:tab/>
            </w:r>
            <w:r w:rsidRPr="004648F2">
              <w:tab/>
            </w:r>
            <w:r w:rsidRPr="004648F2">
              <w:tab/>
            </w:r>
            <w:r w:rsidRPr="004648F2">
              <w:tab/>
              <w:t>EN</w:t>
            </w:r>
            <w:r w:rsidRPr="004648F2">
              <w:tab/>
              <w:t>SPID status is TDISC</w:t>
            </w:r>
            <w:r w:rsidRPr="004648F2">
              <w:br/>
            </w:r>
            <w:r w:rsidRPr="004648F2">
              <w:tab/>
            </w:r>
            <w:r w:rsidRPr="004648F2">
              <w:tab/>
            </w:r>
            <w:r w:rsidRPr="004648F2">
              <w:tab/>
            </w:r>
            <w:r w:rsidRPr="004648F2">
              <w:tab/>
              <w:t>EO</w:t>
            </w:r>
            <w:r w:rsidRPr="004648F2">
              <w:tab/>
              <w:t>SPID status is reconnected</w:t>
            </w:r>
            <w:r w:rsidRPr="004648F2">
              <w:br/>
            </w:r>
            <w:r w:rsidRPr="004648F2">
              <w:tab/>
            </w:r>
            <w:r w:rsidRPr="004648F2">
              <w:tab/>
            </w:r>
            <w:r w:rsidRPr="004648F2">
              <w:tab/>
            </w:r>
            <w:r w:rsidRPr="004648F2">
              <w:tab/>
              <w:t>EP</w:t>
            </w:r>
            <w:r w:rsidRPr="004648F2">
              <w:tab/>
              <w:t>SPID does not have an active registration</w:t>
            </w:r>
            <w:r w:rsidRPr="004648F2">
              <w:br/>
            </w:r>
            <w:r w:rsidRPr="004648F2">
              <w:tab/>
            </w:r>
            <w:r w:rsidRPr="004648F2">
              <w:tab/>
            </w:r>
            <w:r w:rsidRPr="004648F2">
              <w:tab/>
            </w:r>
            <w:r w:rsidRPr="004648F2">
              <w:tab/>
              <w:t>EQ</w:t>
            </w:r>
            <w:r w:rsidRPr="004648F2">
              <w:tab/>
              <w:t>SPID status must be new or partial</w:t>
            </w:r>
            <w:r w:rsidRPr="004648F2">
              <w:br/>
            </w:r>
            <w:r w:rsidRPr="004648F2">
              <w:tab/>
            </w:r>
            <w:r w:rsidRPr="004648F2">
              <w:tab/>
            </w:r>
            <w:r w:rsidRPr="004648F2">
              <w:tab/>
            </w:r>
            <w:r w:rsidRPr="004648F2">
              <w:tab/>
              <w:t>ER</w:t>
            </w:r>
            <w:r w:rsidRPr="004648F2">
              <w:tab/>
              <w:t>The unmeasureable Service Element on the SPID already has an Effective To date set</w:t>
            </w:r>
            <w:r w:rsidRPr="004648F2">
              <w:br/>
            </w:r>
            <w:r w:rsidRPr="004648F2">
              <w:tab/>
            </w:r>
            <w:r w:rsidRPr="004648F2">
              <w:tab/>
            </w:r>
            <w:r w:rsidRPr="004648F2">
              <w:tab/>
            </w:r>
            <w:r w:rsidRPr="004648F2">
              <w:tab/>
              <w:t>ES</w:t>
            </w:r>
            <w:r w:rsidRPr="004648F2">
              <w:tab/>
              <w:t>DO NOT REUSE</w:t>
            </w:r>
            <w:r w:rsidRPr="004648F2">
              <w:br/>
            </w:r>
            <w:r w:rsidRPr="004648F2">
              <w:tab/>
            </w:r>
            <w:r w:rsidRPr="004648F2">
              <w:tab/>
            </w:r>
            <w:r w:rsidRPr="004648F2">
              <w:tab/>
            </w:r>
            <w:r w:rsidRPr="004648F2">
              <w:tab/>
              <w:t>ET</w:t>
            </w:r>
            <w:r w:rsidRPr="004648F2">
              <w:tab/>
              <w:t>SPID is disconnected, rejected, or deregistered OR has Transitional Indicator set to true on the Effective From Date</w:t>
            </w:r>
            <w:r w:rsidRPr="004648F2">
              <w:br/>
            </w:r>
            <w:r w:rsidRPr="004648F2">
              <w:tab/>
            </w:r>
            <w:r w:rsidRPr="004648F2">
              <w:tab/>
            </w:r>
            <w:r w:rsidRPr="004648F2">
              <w:tab/>
            </w:r>
            <w:r w:rsidRPr="004648F2">
              <w:tab/>
              <w:t>EU</w:t>
            </w:r>
            <w:r w:rsidRPr="004648F2">
              <w:tab/>
              <w:t>SPID status is Unmeasureable</w:t>
            </w:r>
            <w:r w:rsidRPr="004648F2">
              <w:br/>
            </w:r>
            <w:r w:rsidRPr="004648F2">
              <w:tab/>
            </w:r>
            <w:r w:rsidRPr="004648F2">
              <w:tab/>
            </w:r>
            <w:r w:rsidRPr="004648F2">
              <w:tab/>
            </w:r>
            <w:r w:rsidRPr="004648F2">
              <w:tab/>
              <w:t>EV</w:t>
            </w:r>
            <w:r w:rsidRPr="004648F2">
              <w:tab/>
              <w:t>SPID status must be partial or connected</w:t>
            </w:r>
            <w:r w:rsidRPr="004648F2">
              <w:br/>
            </w:r>
            <w:r w:rsidRPr="004648F2">
              <w:tab/>
            </w:r>
            <w:r w:rsidRPr="004648F2">
              <w:tab/>
            </w:r>
            <w:r w:rsidRPr="004648F2">
              <w:tab/>
            </w:r>
            <w:r w:rsidRPr="004648F2">
              <w:tab/>
              <w:t>EW</w:t>
            </w:r>
            <w:r w:rsidRPr="004648F2">
              <w:tab/>
              <w:t>SPID status is disconnected, deregistered or rejected</w:t>
            </w:r>
            <w:r w:rsidRPr="004648F2">
              <w:br/>
            </w:r>
            <w:r w:rsidRPr="004648F2">
              <w:tab/>
            </w:r>
            <w:r w:rsidRPr="004648F2">
              <w:tab/>
            </w:r>
            <w:r w:rsidRPr="004648F2">
              <w:tab/>
            </w:r>
            <w:r w:rsidRPr="004648F2">
              <w:tab/>
              <w:t>EX</w:t>
            </w:r>
            <w:r w:rsidRPr="004648F2">
              <w:tab/>
              <w:t>Licensed Provider Org ID does not match Sender Org ID</w:t>
            </w:r>
            <w:r w:rsidRPr="004648F2">
              <w:br/>
            </w:r>
            <w:r w:rsidRPr="004648F2">
              <w:tab/>
            </w:r>
            <w:r w:rsidRPr="004648F2">
              <w:tab/>
            </w:r>
            <w:r w:rsidRPr="004648F2">
              <w:tab/>
            </w:r>
            <w:r w:rsidRPr="004648F2">
              <w:tab/>
              <w:t>EY</w:t>
            </w:r>
            <w:r w:rsidRPr="004648F2">
              <w:tab/>
              <w:t>Meter does not exist in the Central Systems</w:t>
            </w:r>
            <w:r w:rsidRPr="004648F2">
              <w:br/>
            </w:r>
            <w:r w:rsidRPr="004648F2">
              <w:tab/>
            </w:r>
            <w:r w:rsidRPr="004648F2">
              <w:tab/>
            </w:r>
            <w:r w:rsidRPr="004648F2">
              <w:tab/>
            </w:r>
            <w:r w:rsidRPr="004648F2">
              <w:tab/>
              <w:t>EZ</w:t>
            </w:r>
            <w:r w:rsidRPr="004648F2">
              <w:tab/>
              <w:t>Meter is a Pseudo Meter</w:t>
            </w:r>
            <w:r w:rsidRPr="004648F2">
              <w:br/>
            </w:r>
            <w:r w:rsidRPr="004648F2">
              <w:tab/>
            </w:r>
            <w:r w:rsidRPr="004648F2">
              <w:tab/>
            </w:r>
            <w:r w:rsidRPr="004648F2">
              <w:tab/>
            </w:r>
            <w:r w:rsidRPr="004648F2">
              <w:tab/>
              <w:t>FA</w:t>
            </w:r>
            <w:r w:rsidRPr="004648F2">
              <w:tab/>
              <w:t>Meter already exists in the Central Systems</w:t>
            </w:r>
            <w:r w:rsidRPr="004648F2">
              <w:br/>
            </w:r>
            <w:r w:rsidRPr="004648F2">
              <w:tab/>
            </w:r>
            <w:r w:rsidRPr="004648F2">
              <w:tab/>
            </w:r>
            <w:r w:rsidRPr="004648F2">
              <w:tab/>
            </w:r>
            <w:r w:rsidRPr="004648F2">
              <w:tab/>
              <w:t>FB</w:t>
            </w:r>
            <w:r w:rsidRPr="004648F2">
              <w:tab/>
              <w:t>Meter ID must be included in the transaction</w:t>
            </w:r>
            <w:r w:rsidRPr="004648F2">
              <w:br/>
            </w:r>
            <w:r w:rsidRPr="004648F2">
              <w:tab/>
            </w:r>
            <w:r w:rsidRPr="004648F2">
              <w:tab/>
            </w:r>
            <w:r w:rsidRPr="004648F2">
              <w:tab/>
            </w:r>
            <w:r w:rsidRPr="004648F2">
              <w:tab/>
              <w:t>FC</w:t>
            </w:r>
            <w:r w:rsidRPr="004648F2">
              <w:tab/>
              <w:t>Meter Make must be included in the transaction</w:t>
            </w:r>
            <w:r w:rsidRPr="004648F2">
              <w:br/>
            </w:r>
            <w:r w:rsidRPr="004648F2">
              <w:tab/>
            </w:r>
            <w:r w:rsidRPr="004648F2">
              <w:tab/>
            </w:r>
            <w:r w:rsidRPr="004648F2">
              <w:tab/>
            </w:r>
            <w:r w:rsidRPr="004648F2">
              <w:tab/>
              <w:t>FD</w:t>
            </w:r>
            <w:r w:rsidRPr="004648F2">
              <w:tab/>
              <w:t>Meter Serial Number must be included in the transaction</w:t>
            </w:r>
            <w:r w:rsidRPr="004648F2">
              <w:br/>
            </w:r>
            <w:r w:rsidRPr="004648F2">
              <w:tab/>
            </w:r>
            <w:r w:rsidRPr="004648F2">
              <w:tab/>
            </w:r>
            <w:r w:rsidRPr="004648F2">
              <w:tab/>
            </w:r>
            <w:r w:rsidRPr="004648F2">
              <w:tab/>
              <w:t>FE</w:t>
            </w:r>
            <w:r w:rsidRPr="004648F2">
              <w:tab/>
              <w:t>SPID Status is Unmeasureable or it is a special case (i.e. TA set and has one service element and that SE is unmeasureable)</w:t>
            </w:r>
            <w:r w:rsidRPr="004648F2">
              <w:br/>
            </w:r>
            <w:r w:rsidRPr="004648F2">
              <w:tab/>
            </w:r>
            <w:r w:rsidRPr="004648F2">
              <w:tab/>
            </w:r>
            <w:r w:rsidRPr="004648F2">
              <w:tab/>
            </w:r>
            <w:r w:rsidRPr="004648F2">
              <w:tab/>
              <w:t>FF</w:t>
            </w:r>
            <w:r w:rsidRPr="004648F2">
              <w:tab/>
              <w:t>Meter Read Frequency must be N</w:t>
            </w:r>
            <w:r w:rsidRPr="004648F2">
              <w:br/>
            </w:r>
            <w:r w:rsidRPr="004648F2">
              <w:tab/>
            </w:r>
            <w:r w:rsidRPr="004648F2">
              <w:tab/>
            </w:r>
            <w:r w:rsidRPr="004648F2">
              <w:tab/>
            </w:r>
            <w:r w:rsidRPr="004648F2">
              <w:tab/>
              <w:t>FG</w:t>
            </w:r>
            <w:r w:rsidRPr="004648F2">
              <w:tab/>
              <w:t>Chargeable Meter Size must be 20mm</w:t>
            </w:r>
            <w:r w:rsidRPr="004648F2">
              <w:br/>
            </w:r>
            <w:r w:rsidRPr="004648F2">
              <w:tab/>
            </w:r>
            <w:r w:rsidRPr="004648F2">
              <w:tab/>
            </w:r>
            <w:r w:rsidRPr="004648F2">
              <w:tab/>
            </w:r>
            <w:r w:rsidRPr="004648F2">
              <w:tab/>
              <w:t>FH</w:t>
            </w:r>
            <w:r w:rsidRPr="004648F2">
              <w:tab/>
              <w:t>Meter is attached to a SPID and a SPID must be provided</w:t>
            </w:r>
            <w:r w:rsidRPr="004648F2">
              <w:br/>
            </w:r>
            <w:r w:rsidRPr="004648F2">
              <w:tab/>
            </w:r>
            <w:r w:rsidRPr="004648F2">
              <w:tab/>
            </w:r>
            <w:r w:rsidRPr="004648F2">
              <w:tab/>
            </w:r>
            <w:r w:rsidRPr="004648F2">
              <w:tab/>
              <w:t>FI</w:t>
            </w:r>
            <w:r w:rsidRPr="004648F2">
              <w:tab/>
              <w:t>Meter does not exist in the Central Systems or is a Pseudo Meter.</w:t>
            </w:r>
            <w:r w:rsidRPr="004648F2">
              <w:br/>
            </w:r>
            <w:r w:rsidRPr="004648F2">
              <w:tab/>
            </w:r>
            <w:r w:rsidRPr="004648F2">
              <w:tab/>
            </w:r>
            <w:r w:rsidRPr="004648F2">
              <w:tab/>
            </w:r>
            <w:r w:rsidRPr="004648F2">
              <w:tab/>
              <w:t>FJ</w:t>
            </w:r>
            <w:r w:rsidRPr="004648F2">
              <w:tab/>
              <w:t>SPID status must be Tradeable or TDISC</w:t>
            </w:r>
            <w:r w:rsidRPr="004648F2">
              <w:br/>
            </w:r>
            <w:r w:rsidRPr="004648F2">
              <w:tab/>
            </w:r>
            <w:r w:rsidRPr="004648F2">
              <w:tab/>
            </w:r>
            <w:r w:rsidRPr="004648F2">
              <w:tab/>
            </w:r>
            <w:r w:rsidRPr="004648F2">
              <w:tab/>
              <w:t>FK</w:t>
            </w:r>
            <w:r w:rsidRPr="004648F2">
              <w:tab/>
              <w:t xml:space="preserve">Meter is a non-market meter and is not </w:t>
            </w:r>
            <w:r w:rsidRPr="004648F2">
              <w:lastRenderedPageBreak/>
              <w:t>linked to a SPID</w:t>
            </w:r>
            <w:r w:rsidRPr="004648F2">
              <w:br/>
            </w:r>
            <w:r w:rsidRPr="004648F2">
              <w:tab/>
            </w:r>
            <w:r w:rsidRPr="004648F2">
              <w:tab/>
            </w:r>
            <w:r w:rsidRPr="004648F2">
              <w:tab/>
            </w:r>
            <w:r w:rsidRPr="004648F2">
              <w:tab/>
              <w:t>FL</w:t>
            </w:r>
            <w:r w:rsidRPr="004648F2">
              <w:tab/>
              <w:t>Meter does not exist in the Central Systems</w:t>
            </w:r>
            <w:r w:rsidRPr="004648F2">
              <w:br/>
            </w:r>
            <w:r w:rsidRPr="004648F2">
              <w:tab/>
            </w:r>
            <w:r w:rsidRPr="004648F2">
              <w:tab/>
            </w:r>
            <w:r w:rsidRPr="004648F2">
              <w:tab/>
            </w:r>
            <w:r w:rsidRPr="004648F2">
              <w:tab/>
              <w:t>FM</w:t>
            </w:r>
            <w:r w:rsidRPr="004648F2">
              <w:tab/>
              <w:t>Both old and new meter must be included in the transaction</w:t>
            </w:r>
            <w:r w:rsidRPr="004648F2">
              <w:br/>
            </w:r>
            <w:r w:rsidRPr="004648F2">
              <w:tab/>
            </w:r>
            <w:r w:rsidRPr="004648F2">
              <w:tab/>
            </w:r>
            <w:r w:rsidRPr="004648F2">
              <w:tab/>
            </w:r>
            <w:r w:rsidRPr="004648F2">
              <w:tab/>
              <w:t>FN</w:t>
            </w:r>
            <w:r w:rsidRPr="004648F2">
              <w:tab/>
              <w:t>Old and/or New Meter does not exist in the Central Systems</w:t>
            </w:r>
            <w:r w:rsidRPr="004648F2">
              <w:br/>
            </w:r>
            <w:r w:rsidRPr="004648F2">
              <w:tab/>
            </w:r>
            <w:r w:rsidRPr="004648F2">
              <w:tab/>
            </w:r>
            <w:r w:rsidRPr="004648F2">
              <w:tab/>
            </w:r>
            <w:r w:rsidRPr="004648F2">
              <w:tab/>
              <w:t>FO</w:t>
            </w:r>
            <w:r w:rsidRPr="004648F2">
              <w:tab/>
              <w:t>Meter either has previous reading or old meter read type is not E and/or New Meter Read type is not O</w:t>
            </w:r>
            <w:r w:rsidRPr="004648F2">
              <w:br/>
            </w:r>
            <w:r w:rsidRPr="004648F2">
              <w:tab/>
            </w:r>
            <w:r w:rsidRPr="004648F2">
              <w:tab/>
            </w:r>
            <w:r w:rsidRPr="004648F2">
              <w:tab/>
            </w:r>
            <w:r w:rsidRPr="004648F2">
              <w:tab/>
              <w:t>FP</w:t>
            </w:r>
            <w:r w:rsidRPr="004648F2">
              <w:tab/>
              <w:t>Meter is discontinued or has already been swapped</w:t>
            </w:r>
            <w:r w:rsidRPr="004648F2">
              <w:br/>
            </w:r>
            <w:r w:rsidRPr="004648F2">
              <w:tab/>
            </w:r>
            <w:r w:rsidRPr="004648F2">
              <w:tab/>
            </w:r>
            <w:r w:rsidRPr="004648F2">
              <w:tab/>
            </w:r>
            <w:r w:rsidRPr="004648F2">
              <w:tab/>
              <w:t>FQ</w:t>
            </w:r>
            <w:r w:rsidRPr="004648F2">
              <w:tab/>
              <w:t>Old and/or New meter is a Pseudo meter</w:t>
            </w:r>
            <w:r w:rsidRPr="004648F2">
              <w:br/>
            </w:r>
            <w:r w:rsidRPr="004648F2">
              <w:tab/>
            </w:r>
            <w:r w:rsidRPr="004648F2">
              <w:tab/>
            </w:r>
            <w:r w:rsidRPr="004648F2">
              <w:tab/>
            </w:r>
            <w:r w:rsidRPr="004648F2">
              <w:tab/>
              <w:t>FR</w:t>
            </w:r>
            <w:r w:rsidRPr="004648F2">
              <w:tab/>
              <w:t>Old and New meters must contain same chargeable size and RTS.</w:t>
            </w:r>
            <w:r w:rsidRPr="004648F2">
              <w:br/>
            </w:r>
            <w:r w:rsidRPr="004648F2">
              <w:tab/>
            </w:r>
            <w:r w:rsidRPr="004648F2">
              <w:tab/>
            </w:r>
            <w:r w:rsidRPr="004648F2">
              <w:tab/>
            </w:r>
            <w:r w:rsidRPr="004648F2">
              <w:tab/>
              <w:t>FS</w:t>
            </w:r>
            <w:r w:rsidRPr="004648F2">
              <w:tab/>
              <w:t>Old and New meters incompatible for meter swap.  New meter is in meter network</w:t>
            </w:r>
            <w:r w:rsidRPr="004648F2">
              <w:br/>
            </w:r>
            <w:r w:rsidRPr="004648F2">
              <w:tab/>
            </w:r>
            <w:r w:rsidRPr="004648F2">
              <w:tab/>
            </w:r>
            <w:r w:rsidRPr="004648F2">
              <w:tab/>
            </w:r>
            <w:r w:rsidRPr="004648F2">
              <w:tab/>
              <w:t>FT</w:t>
            </w:r>
            <w:r w:rsidRPr="004648F2">
              <w:tab/>
              <w:t>New meter must be active or pending</w:t>
            </w:r>
            <w:r w:rsidRPr="004648F2">
              <w:br/>
            </w:r>
            <w:r w:rsidRPr="004648F2">
              <w:tab/>
            </w:r>
            <w:r w:rsidRPr="004648F2">
              <w:tab/>
            </w:r>
            <w:r w:rsidRPr="004648F2">
              <w:tab/>
            </w:r>
            <w:r w:rsidRPr="004648F2">
              <w:tab/>
              <w:t>FU</w:t>
            </w:r>
            <w:r w:rsidRPr="004648F2">
              <w:tab/>
              <w:t>Sender does not exist in Central Systems</w:t>
            </w:r>
            <w:r w:rsidRPr="004648F2">
              <w:br/>
            </w:r>
            <w:r w:rsidRPr="004648F2">
              <w:tab/>
            </w:r>
            <w:r w:rsidRPr="004648F2">
              <w:tab/>
            </w:r>
            <w:r w:rsidRPr="004648F2">
              <w:tab/>
            </w:r>
            <w:r w:rsidRPr="004648F2">
              <w:tab/>
              <w:t>FV</w:t>
            </w:r>
            <w:r w:rsidRPr="004648F2">
              <w:tab/>
              <w:t>Meter Read date is earlier than the Effective To date of Unmeasureable Service Elements associated with the Supply Point</w:t>
            </w:r>
            <w:r w:rsidRPr="004648F2">
              <w:br/>
            </w:r>
            <w:r w:rsidRPr="004648F2">
              <w:tab/>
            </w:r>
            <w:r w:rsidRPr="004648F2">
              <w:tab/>
            </w:r>
            <w:r w:rsidRPr="004648F2">
              <w:tab/>
            </w:r>
            <w:r w:rsidRPr="004648F2">
              <w:tab/>
              <w:t>FW</w:t>
            </w:r>
            <w:r w:rsidRPr="004648F2">
              <w:tab/>
              <w:t>Read is a Duplicate Initial Read or Duplicate Final Read</w:t>
            </w:r>
            <w:r w:rsidRPr="004648F2">
              <w:br/>
            </w:r>
            <w:r w:rsidRPr="004648F2">
              <w:tab/>
            </w:r>
            <w:r w:rsidRPr="004648F2">
              <w:tab/>
            </w:r>
            <w:r w:rsidRPr="004648F2">
              <w:tab/>
            </w:r>
            <w:r w:rsidRPr="004648F2">
              <w:tab/>
              <w:t>FX</w:t>
            </w:r>
            <w:r w:rsidRPr="004648F2">
              <w:tab/>
              <w:t>Meter read must be on a date after the last meter reading</w:t>
            </w:r>
            <w:r w:rsidRPr="004648F2">
              <w:br/>
            </w:r>
            <w:r w:rsidRPr="004648F2">
              <w:tab/>
            </w:r>
            <w:r w:rsidRPr="004648F2">
              <w:tab/>
            </w:r>
            <w:r w:rsidRPr="004648F2">
              <w:tab/>
            </w:r>
            <w:r w:rsidRPr="004648F2">
              <w:tab/>
              <w:t>FY</w:t>
            </w:r>
            <w:r w:rsidRPr="004648F2">
              <w:tab/>
              <w:t>Initial Meter Reading Rejected: Meter Readings already exist</w:t>
            </w:r>
            <w:r w:rsidRPr="004648F2">
              <w:br/>
            </w:r>
            <w:r w:rsidRPr="004648F2">
              <w:tab/>
            </w:r>
            <w:r w:rsidRPr="004648F2">
              <w:tab/>
            </w:r>
            <w:r w:rsidRPr="004648F2">
              <w:tab/>
            </w:r>
            <w:r w:rsidRPr="004648F2">
              <w:tab/>
              <w:t>FZ</w:t>
            </w:r>
            <w:r w:rsidRPr="004648F2">
              <w:tab/>
              <w:t>Transaction must contain SPID and SPID Sender Org Id or Recipient Org Id.</w:t>
            </w:r>
            <w:r w:rsidRPr="004648F2">
              <w:br/>
            </w:r>
            <w:r w:rsidRPr="004648F2">
              <w:tab/>
            </w:r>
            <w:r w:rsidRPr="004648F2">
              <w:tab/>
            </w:r>
            <w:r w:rsidRPr="004648F2">
              <w:tab/>
            </w:r>
            <w:r w:rsidRPr="004648F2">
              <w:tab/>
              <w:t>GA</w:t>
            </w:r>
            <w:r w:rsidRPr="004648F2">
              <w:tab/>
              <w:t>SPID status must be Partial</w:t>
            </w:r>
            <w:r w:rsidRPr="004648F2">
              <w:br/>
            </w:r>
            <w:r w:rsidRPr="004648F2">
              <w:tab/>
            </w:r>
            <w:r w:rsidRPr="004648F2">
              <w:tab/>
            </w:r>
            <w:r w:rsidRPr="004648F2">
              <w:tab/>
            </w:r>
            <w:r w:rsidRPr="004648F2">
              <w:tab/>
              <w:t>GB</w:t>
            </w:r>
            <w:r w:rsidRPr="004648F2">
              <w:tab/>
              <w:t>Effective Date and/or Metered Water Flag values must be different to the current values in the Central Systems</w:t>
            </w:r>
            <w:r w:rsidRPr="004648F2">
              <w:br/>
            </w:r>
            <w:r w:rsidRPr="004648F2">
              <w:tab/>
            </w:r>
            <w:r w:rsidRPr="004648F2">
              <w:tab/>
            </w:r>
            <w:r w:rsidRPr="004648F2">
              <w:tab/>
            </w:r>
            <w:r w:rsidRPr="004648F2">
              <w:tab/>
              <w:t>GC</w:t>
            </w:r>
            <w:r w:rsidRPr="004648F2">
              <w:tab/>
              <w:t>Effective Date must be on or after 1 April 2011</w:t>
            </w:r>
            <w:r w:rsidRPr="004648F2">
              <w:br/>
            </w:r>
            <w:r w:rsidRPr="004648F2">
              <w:tab/>
            </w:r>
            <w:r w:rsidRPr="004648F2">
              <w:tab/>
            </w:r>
            <w:r w:rsidRPr="004648F2">
              <w:tab/>
            </w:r>
            <w:r w:rsidRPr="004648F2">
              <w:tab/>
              <w:t>GD</w:t>
            </w:r>
            <w:r w:rsidRPr="004648F2">
              <w:tab/>
              <w:t>The WS SPID Status must be new or partial, the SS SPID Status must be partial or tradeable</w:t>
            </w:r>
            <w:r w:rsidRPr="004648F2">
              <w:br/>
            </w:r>
            <w:r w:rsidRPr="004648F2">
              <w:tab/>
            </w:r>
            <w:r w:rsidRPr="004648F2">
              <w:tab/>
            </w:r>
            <w:r w:rsidRPr="004648F2">
              <w:tab/>
            </w:r>
            <w:r w:rsidRPr="004648F2">
              <w:tab/>
              <w:t>GE</w:t>
            </w:r>
            <w:r w:rsidRPr="004648F2">
              <w:tab/>
              <w:t>Required data items have not been provided for this Meter Treatment type</w:t>
            </w:r>
            <w:r w:rsidRPr="004648F2">
              <w:br/>
            </w:r>
            <w:r w:rsidRPr="004648F2">
              <w:tab/>
            </w:r>
            <w:r w:rsidRPr="004648F2">
              <w:tab/>
            </w:r>
            <w:r w:rsidRPr="004648F2">
              <w:tab/>
            </w:r>
            <w:r w:rsidRPr="004648F2">
              <w:tab/>
              <w:t>GF</w:t>
            </w:r>
            <w:r w:rsidRPr="004648F2">
              <w:tab/>
              <w:t>A New or Partial Supply Point cannot be permanently disconnected; deregistration must be used</w:t>
            </w:r>
            <w:r w:rsidRPr="004648F2">
              <w:br/>
            </w:r>
            <w:r w:rsidRPr="004648F2">
              <w:tab/>
            </w:r>
            <w:r w:rsidRPr="004648F2">
              <w:tab/>
            </w:r>
            <w:r w:rsidRPr="004648F2">
              <w:tab/>
            </w:r>
            <w:r w:rsidRPr="004648F2">
              <w:tab/>
              <w:t>GG</w:t>
            </w:r>
            <w:r w:rsidRPr="004648F2">
              <w:tab/>
              <w:t>There are unterminated meter(s) at the Supply Point</w:t>
            </w:r>
            <w:r w:rsidRPr="004648F2">
              <w:br/>
            </w:r>
            <w:r w:rsidRPr="004648F2">
              <w:tab/>
            </w:r>
            <w:r w:rsidRPr="004648F2">
              <w:tab/>
            </w:r>
            <w:r w:rsidRPr="004648F2">
              <w:tab/>
            </w:r>
            <w:r w:rsidRPr="004648F2">
              <w:tab/>
              <w:t>GH</w:t>
            </w:r>
            <w:r w:rsidRPr="004648F2">
              <w:tab/>
              <w:t>There are unterminated Trade Effluent Discharge Point(s) at the Supply Point</w:t>
            </w:r>
            <w:r w:rsidRPr="004648F2">
              <w:br/>
            </w:r>
            <w:r w:rsidRPr="004648F2">
              <w:tab/>
            </w:r>
            <w:r w:rsidRPr="004648F2">
              <w:tab/>
            </w:r>
            <w:r w:rsidRPr="004648F2">
              <w:tab/>
            </w:r>
            <w:r w:rsidRPr="004648F2">
              <w:tab/>
              <w:t>GI</w:t>
            </w:r>
            <w:r w:rsidRPr="004648F2">
              <w:tab/>
              <w:t>The meter read date cannot be in the future</w:t>
            </w:r>
            <w:r w:rsidRPr="004648F2">
              <w:br/>
            </w:r>
            <w:r w:rsidRPr="004648F2">
              <w:tab/>
            </w:r>
            <w:r w:rsidRPr="004648F2">
              <w:tab/>
            </w:r>
            <w:r w:rsidRPr="004648F2">
              <w:tab/>
            </w:r>
            <w:r w:rsidRPr="004648F2">
              <w:tab/>
              <w:t>GJ</w:t>
            </w:r>
            <w:r w:rsidRPr="004648F2">
              <w:tab/>
              <w:t>Sewerage SPID has been associated to a Tradeable Water SPID at some point since the D4006_EffectiveFrom</w:t>
            </w:r>
            <w:r w:rsidRPr="004648F2">
              <w:br/>
            </w:r>
            <w:r w:rsidRPr="004648F2">
              <w:tab/>
            </w:r>
            <w:r w:rsidRPr="004648F2">
              <w:tab/>
            </w:r>
            <w:r w:rsidRPr="004648F2">
              <w:tab/>
            </w:r>
            <w:r w:rsidRPr="004648F2">
              <w:tab/>
              <w:t>GK</w:t>
            </w:r>
            <w:r w:rsidRPr="004648F2">
              <w:tab/>
              <w:t>SPID has not been Tradable or TDISC continuously since the D4006_EffectiveFrom</w:t>
            </w:r>
            <w:r w:rsidRPr="004648F2">
              <w:br/>
            </w:r>
            <w:r w:rsidRPr="004648F2">
              <w:tab/>
            </w:r>
            <w:r w:rsidRPr="004648F2">
              <w:tab/>
            </w:r>
            <w:r w:rsidRPr="004648F2">
              <w:tab/>
            </w:r>
            <w:r w:rsidRPr="004648F2">
              <w:tab/>
              <w:t>GL</w:t>
            </w:r>
            <w:r w:rsidRPr="004648F2">
              <w:tab/>
              <w:t>SPID must be continuously vacant since the D4006_EffectiveFrom</w:t>
            </w:r>
            <w:r w:rsidRPr="004648F2">
              <w:br/>
            </w:r>
            <w:r w:rsidRPr="004648F2">
              <w:tab/>
            </w:r>
            <w:r w:rsidRPr="004648F2">
              <w:tab/>
            </w:r>
            <w:r w:rsidRPr="004648F2">
              <w:tab/>
            </w:r>
            <w:r w:rsidRPr="004648F2">
              <w:tab/>
              <w:t>GM</w:t>
            </w:r>
            <w:r w:rsidRPr="004648F2">
              <w:tab/>
              <w:t>Date of Evidence too early compared to the transaction date</w:t>
            </w:r>
            <w:r w:rsidRPr="004648F2">
              <w:br/>
            </w:r>
            <w:r w:rsidRPr="004648F2">
              <w:tab/>
            </w:r>
            <w:r w:rsidRPr="004648F2">
              <w:tab/>
            </w:r>
            <w:r w:rsidRPr="004648F2">
              <w:tab/>
            </w:r>
            <w:r w:rsidRPr="004648F2">
              <w:tab/>
              <w:t>GN</w:t>
            </w:r>
            <w:r w:rsidRPr="004648F2">
              <w:tab/>
              <w:t>LP has transferred SPID since the D4006_EffectiveFrom, or SPID transfer is pending</w:t>
            </w:r>
            <w:r w:rsidRPr="004648F2">
              <w:br/>
            </w:r>
            <w:r w:rsidRPr="004648F2">
              <w:tab/>
            </w:r>
            <w:r w:rsidRPr="004648F2">
              <w:tab/>
            </w:r>
            <w:r w:rsidRPr="004648F2">
              <w:tab/>
            </w:r>
            <w:r w:rsidRPr="004648F2">
              <w:tab/>
              <w:t>GO</w:t>
            </w:r>
            <w:r w:rsidRPr="004648F2">
              <w:tab/>
              <w:t xml:space="preserve">SPID must be continuously vacant </w:t>
            </w:r>
            <w:r w:rsidRPr="004648F2">
              <w:lastRenderedPageBreak/>
              <w:t>since the D4006_EffectiveFrom</w:t>
            </w:r>
            <w:r w:rsidRPr="004648F2">
              <w:br/>
            </w:r>
            <w:r w:rsidRPr="004648F2">
              <w:tab/>
            </w:r>
            <w:r w:rsidRPr="004648F2">
              <w:tab/>
            </w:r>
            <w:r w:rsidRPr="004648F2">
              <w:tab/>
            </w:r>
            <w:r w:rsidRPr="004648F2">
              <w:tab/>
              <w:t>GP</w:t>
            </w:r>
            <w:r w:rsidRPr="004648F2">
              <w:tab/>
              <w:t>There is already an existing Open Vacancy Application for this SPID</w:t>
            </w:r>
            <w:r w:rsidRPr="004648F2">
              <w:br/>
            </w:r>
            <w:r w:rsidRPr="004648F2">
              <w:tab/>
            </w:r>
            <w:r w:rsidRPr="004648F2">
              <w:tab/>
            </w:r>
            <w:r w:rsidRPr="004648F2">
              <w:tab/>
            </w:r>
            <w:r w:rsidRPr="004648F2">
              <w:tab/>
              <w:t>GQ</w:t>
            </w:r>
            <w:r w:rsidRPr="004648F2">
              <w:tab/>
              <w:t>Details do not match any opened T034.0 Vacancy Scheme Application</w:t>
            </w:r>
            <w:r w:rsidRPr="004648F2">
              <w:br/>
            </w:r>
            <w:r w:rsidRPr="004648F2">
              <w:tab/>
            </w:r>
            <w:r w:rsidRPr="004648F2">
              <w:tab/>
            </w:r>
            <w:r w:rsidRPr="004648F2">
              <w:tab/>
            </w:r>
            <w:r w:rsidRPr="004648F2">
              <w:tab/>
              <w:t>GR</w:t>
            </w:r>
            <w:r w:rsidRPr="004648F2">
              <w:tab/>
              <w:t>Vacancy Scheme Application has been previously closed</w:t>
            </w:r>
            <w:r w:rsidRPr="004648F2">
              <w:br/>
            </w:r>
            <w:r w:rsidRPr="004648F2">
              <w:tab/>
            </w:r>
            <w:r w:rsidRPr="004648F2">
              <w:tab/>
            </w:r>
            <w:r w:rsidRPr="004648F2">
              <w:tab/>
            </w:r>
            <w:r w:rsidRPr="004648F2">
              <w:tab/>
              <w:t>GS</w:t>
            </w:r>
            <w:r w:rsidRPr="004648F2">
              <w:tab/>
              <w:t>Vacancy Scheme Grace Period has not yet elapsed (LP not yet notified)</w:t>
            </w:r>
            <w:r w:rsidRPr="004648F2">
              <w:br/>
            </w:r>
            <w:r w:rsidRPr="004648F2">
              <w:tab/>
            </w:r>
            <w:r w:rsidRPr="004648F2">
              <w:tab/>
            </w:r>
            <w:r w:rsidRPr="004648F2">
              <w:tab/>
            </w:r>
            <w:r w:rsidRPr="004648F2">
              <w:tab/>
              <w:t>GT</w:t>
            </w:r>
            <w:r w:rsidRPr="004648F2">
              <w:tab/>
              <w:t>Vacancy Scheme Application Rejected due to late T034.4</w:t>
            </w:r>
            <w:r w:rsidRPr="004648F2">
              <w:br/>
            </w:r>
            <w:r w:rsidRPr="004648F2">
              <w:tab/>
            </w:r>
            <w:r w:rsidRPr="004648F2">
              <w:tab/>
            </w:r>
            <w:r w:rsidRPr="004648F2">
              <w:tab/>
            </w:r>
            <w:r w:rsidRPr="004648F2">
              <w:tab/>
              <w:t>GU</w:t>
            </w:r>
            <w:r w:rsidRPr="004648F2">
              <w:tab/>
              <w:t>Date cannot be in the future</w:t>
            </w:r>
            <w:r w:rsidRPr="004648F2">
              <w:br/>
            </w:r>
            <w:r w:rsidRPr="004648F2">
              <w:tab/>
            </w:r>
            <w:r w:rsidRPr="004648F2">
              <w:tab/>
            </w:r>
            <w:r w:rsidRPr="004648F2">
              <w:tab/>
            </w:r>
            <w:r w:rsidRPr="004648F2">
              <w:tab/>
              <w:t>GV</w:t>
            </w:r>
            <w:r w:rsidRPr="004648F2">
              <w:tab/>
              <w:t>Supply Point must not be Pre-Tradeable</w:t>
            </w:r>
            <w:r w:rsidRPr="004648F2">
              <w:br/>
            </w:r>
            <w:r w:rsidRPr="004648F2">
              <w:tab/>
            </w:r>
            <w:r w:rsidRPr="004648F2">
              <w:tab/>
            </w:r>
            <w:r w:rsidRPr="004648F2">
              <w:tab/>
            </w:r>
            <w:r w:rsidRPr="004648F2">
              <w:tab/>
              <w:t>GW</w:t>
            </w:r>
            <w:r w:rsidRPr="004648F2">
              <w:tab/>
              <w:t>Supply Point must be Pre-Tradeable</w:t>
            </w:r>
            <w:r w:rsidRPr="004648F2">
              <w:br/>
            </w:r>
            <w:r w:rsidRPr="004648F2">
              <w:tab/>
            </w:r>
            <w:r w:rsidRPr="004648F2">
              <w:tab/>
            </w:r>
            <w:r w:rsidRPr="004648F2">
              <w:tab/>
            </w:r>
            <w:r w:rsidRPr="004648F2">
              <w:tab/>
              <w:t>GX</w:t>
            </w:r>
            <w:r w:rsidRPr="004648F2">
              <w:tab/>
              <w:t>Connect the Sewerage Supply Point via the Water SP, as the Water is Pre-Tradeable</w:t>
            </w:r>
            <w:r w:rsidRPr="004648F2">
              <w:br/>
            </w:r>
            <w:r w:rsidRPr="004648F2">
              <w:tab/>
            </w:r>
            <w:r w:rsidRPr="004648F2">
              <w:tab/>
            </w:r>
            <w:r w:rsidRPr="004648F2">
              <w:tab/>
            </w:r>
            <w:r w:rsidRPr="004648F2">
              <w:tab/>
              <w:t>GY</w:t>
            </w:r>
            <w:r w:rsidRPr="004648F2">
              <w:tab/>
              <w:t>Water Supply Point is not (potentially) chargeable on given connection date</w:t>
            </w:r>
            <w:r w:rsidRPr="004648F2">
              <w:br/>
            </w:r>
            <w:r w:rsidRPr="004648F2">
              <w:tab/>
            </w:r>
            <w:r w:rsidRPr="004648F2">
              <w:tab/>
            </w:r>
            <w:r w:rsidRPr="004648F2">
              <w:tab/>
            </w:r>
            <w:r w:rsidRPr="004648F2">
              <w:tab/>
              <w:t>GZ</w:t>
            </w:r>
            <w:r w:rsidRPr="004648F2">
              <w:tab/>
              <w:t>Sewerage Supply Point is not (potentially) chargeable on given connection date</w:t>
            </w:r>
            <w:r w:rsidRPr="004648F2">
              <w:br/>
            </w:r>
            <w:r w:rsidRPr="004648F2">
              <w:tab/>
            </w:r>
            <w:r w:rsidRPr="004648F2">
              <w:tab/>
            </w:r>
            <w:r w:rsidRPr="004648F2">
              <w:tab/>
            </w:r>
            <w:r w:rsidRPr="004648F2">
              <w:tab/>
              <w:t>HA</w:t>
            </w:r>
            <w:r w:rsidRPr="004648F2">
              <w:tab/>
              <w:t>The meter read date is less than "2007-04-01"</w:t>
            </w:r>
            <w:r w:rsidRPr="004648F2">
              <w:br/>
            </w:r>
            <w:r w:rsidRPr="004648F2">
              <w:tab/>
            </w:r>
            <w:r w:rsidRPr="004648F2">
              <w:tab/>
            </w:r>
            <w:r w:rsidRPr="004648F2">
              <w:tab/>
            </w:r>
            <w:r w:rsidRPr="004648F2">
              <w:tab/>
              <w:t>HB</w:t>
            </w:r>
            <w:r w:rsidRPr="004648F2">
              <w:tab/>
              <w:t>The SPID has never been declared Unmeasurable OR there are no Unmeasurable Service Elements active on or after the EffectiveFrom Date</w:t>
            </w:r>
            <w:r w:rsidRPr="004648F2">
              <w:br/>
            </w:r>
            <w:r w:rsidRPr="004648F2">
              <w:tab/>
            </w:r>
            <w:r w:rsidRPr="004648F2">
              <w:tab/>
            </w:r>
            <w:r w:rsidRPr="004648F2">
              <w:tab/>
            </w:r>
            <w:r w:rsidRPr="004648F2">
              <w:tab/>
              <w:t>HC</w:t>
            </w:r>
            <w:r w:rsidRPr="004648F2">
              <w:tab/>
              <w:t>You cannot swap a meter with itself</w:t>
            </w:r>
            <w:r w:rsidRPr="004648F2">
              <w:br/>
            </w:r>
            <w:r w:rsidRPr="004648F2">
              <w:tab/>
            </w:r>
            <w:r w:rsidRPr="004648F2">
              <w:tab/>
            </w:r>
            <w:r w:rsidRPr="004648F2">
              <w:tab/>
            </w:r>
            <w:r w:rsidRPr="004648F2">
              <w:tab/>
              <w:t>HD</w:t>
            </w:r>
            <w:r w:rsidRPr="004648F2">
              <w:tab/>
              <w:t>It is not safe to change the number of digits on the meter</w:t>
            </w:r>
            <w:r w:rsidRPr="004648F2">
              <w:br/>
            </w:r>
            <w:r w:rsidRPr="004648F2">
              <w:tab/>
            </w:r>
            <w:r w:rsidRPr="004648F2">
              <w:tab/>
            </w:r>
            <w:r w:rsidRPr="004648F2">
              <w:tab/>
            </w:r>
            <w:r w:rsidRPr="004648F2">
              <w:tab/>
              <w:t>HE</w:t>
            </w:r>
            <w:r w:rsidRPr="004648F2">
              <w:tab/>
              <w:t>Meter Read digit count is greater than the meter digit count</w:t>
            </w:r>
            <w:r w:rsidRPr="004648F2">
              <w:br/>
            </w:r>
            <w:r w:rsidRPr="004648F2">
              <w:tab/>
            </w:r>
            <w:r w:rsidRPr="004648F2">
              <w:tab/>
            </w:r>
            <w:r w:rsidRPr="004648F2">
              <w:tab/>
            </w:r>
            <w:r w:rsidRPr="004648F2">
              <w:tab/>
              <w:t>HF</w:t>
            </w:r>
            <w:r w:rsidRPr="004648F2">
              <w:tab/>
              <w:t>Wholesaler cannot send a cyclic, customer, AMR or a Transfer read for a market meter</w:t>
            </w:r>
            <w:r w:rsidRPr="004648F2">
              <w:br/>
            </w:r>
            <w:r w:rsidRPr="004648F2">
              <w:tab/>
            </w:r>
            <w:r w:rsidRPr="004648F2">
              <w:tab/>
            </w:r>
            <w:r w:rsidRPr="004648F2">
              <w:tab/>
            </w:r>
            <w:r w:rsidRPr="004648F2">
              <w:tab/>
              <w:t>HG</w:t>
            </w:r>
            <w:r w:rsidRPr="004648F2">
              <w:tab/>
              <w:t>Deprecated error code - see BF</w:t>
            </w:r>
            <w:r w:rsidRPr="004648F2">
              <w:br/>
            </w:r>
            <w:r w:rsidRPr="004648F2">
              <w:tab/>
            </w:r>
            <w:r w:rsidRPr="004648F2">
              <w:tab/>
            </w:r>
            <w:r w:rsidRPr="004648F2">
              <w:tab/>
            </w:r>
            <w:r w:rsidRPr="004648F2">
              <w:tab/>
              <w:t>HH</w:t>
            </w:r>
            <w:r w:rsidRPr="004648F2">
              <w:tab/>
              <w:t>Meter reads cannot be submitted for a sewerage SPID</w:t>
            </w:r>
            <w:r w:rsidRPr="004648F2">
              <w:br/>
            </w:r>
            <w:r w:rsidRPr="004648F2">
              <w:tab/>
            </w:r>
            <w:r w:rsidRPr="004648F2">
              <w:tab/>
            </w:r>
            <w:r w:rsidRPr="004648F2">
              <w:tab/>
            </w:r>
            <w:r w:rsidRPr="004648F2">
              <w:tab/>
              <w:t>HI</w:t>
            </w:r>
            <w:r w:rsidRPr="004648F2">
              <w:tab/>
              <w:t>The specified SPID does not relate to the meter or the Sender is not valid</w:t>
            </w:r>
            <w:r w:rsidRPr="004648F2">
              <w:br/>
            </w:r>
            <w:r w:rsidRPr="004648F2">
              <w:tab/>
            </w:r>
            <w:r w:rsidRPr="004648F2">
              <w:tab/>
            </w:r>
            <w:r w:rsidRPr="004648F2">
              <w:tab/>
            </w:r>
            <w:r w:rsidRPr="004648F2">
              <w:tab/>
              <w:t>HJ</w:t>
            </w:r>
            <w:r w:rsidRPr="004648F2">
              <w:tab/>
              <w:t>A SPID has been specified or the Sender is not valid</w:t>
            </w:r>
            <w:r w:rsidRPr="004648F2">
              <w:br/>
            </w:r>
            <w:r w:rsidRPr="004648F2">
              <w:tab/>
            </w:r>
            <w:r w:rsidRPr="004648F2">
              <w:tab/>
            </w:r>
            <w:r w:rsidRPr="004648F2">
              <w:tab/>
            </w:r>
            <w:r w:rsidRPr="004648F2">
              <w:tab/>
              <w:t>HK</w:t>
            </w:r>
            <w:r w:rsidRPr="004648F2">
              <w:tab/>
              <w:t>The specified D3007_ReturnToSewerAllowance is not valid</w:t>
            </w:r>
            <w:r w:rsidRPr="004648F2">
              <w:br/>
            </w:r>
            <w:r w:rsidRPr="004648F2">
              <w:tab/>
            </w:r>
            <w:r w:rsidRPr="004648F2">
              <w:tab/>
            </w:r>
            <w:r w:rsidRPr="004648F2">
              <w:tab/>
            </w:r>
            <w:r w:rsidRPr="004648F2">
              <w:tab/>
              <w:t>HL</w:t>
            </w:r>
            <w:r w:rsidRPr="004648F2">
              <w:tab/>
              <w:t>D3002 (Chargeable Meter Size) must be zero for Private Water Meters, Private Effluent Meters and Tankered Effluent Meters</w:t>
            </w:r>
            <w:r w:rsidRPr="004648F2">
              <w:br/>
            </w:r>
            <w:r w:rsidRPr="004648F2">
              <w:tab/>
            </w:r>
            <w:r w:rsidRPr="004648F2">
              <w:tab/>
            </w:r>
            <w:r w:rsidRPr="004648F2">
              <w:tab/>
            </w:r>
            <w:r w:rsidRPr="004648F2">
              <w:tab/>
              <w:t>HM</w:t>
            </w:r>
            <w:r w:rsidRPr="004648F2">
              <w:tab/>
              <w:t>The MeterTreatment must be the same for the old and the new meter</w:t>
            </w:r>
            <w:r w:rsidRPr="004648F2">
              <w:br/>
            </w:r>
            <w:r w:rsidRPr="004648F2">
              <w:tab/>
            </w:r>
            <w:r w:rsidRPr="004648F2">
              <w:tab/>
            </w:r>
            <w:r w:rsidRPr="004648F2">
              <w:tab/>
            </w:r>
            <w:r w:rsidRPr="004648F2">
              <w:tab/>
              <w:t>HN</w:t>
            </w:r>
            <w:r w:rsidRPr="004648F2">
              <w:tab/>
              <w:t>Return to Sewerage Allowance cannot be set to Zero for SWWater/PrivateWater/LogicalWater meters that are associated to a DPID on the Effective Date</w:t>
            </w:r>
            <w:r w:rsidRPr="004648F2">
              <w:br/>
            </w:r>
            <w:r w:rsidRPr="004648F2">
              <w:tab/>
            </w:r>
            <w:r w:rsidRPr="004648F2">
              <w:tab/>
            </w:r>
            <w:r w:rsidRPr="004648F2">
              <w:tab/>
            </w:r>
            <w:r w:rsidRPr="004648F2">
              <w:tab/>
              <w:t>HO</w:t>
            </w:r>
            <w:r w:rsidRPr="004648F2">
              <w:tab/>
              <w:t>Water SPID is not associated with a Market Meter</w:t>
            </w:r>
            <w:r w:rsidRPr="004648F2">
              <w:br/>
            </w:r>
            <w:r w:rsidRPr="004648F2">
              <w:tab/>
            </w:r>
            <w:r w:rsidRPr="004648F2">
              <w:tab/>
            </w:r>
            <w:r w:rsidRPr="004648F2">
              <w:tab/>
            </w:r>
            <w:r w:rsidRPr="004648F2">
              <w:tab/>
              <w:t>HP</w:t>
            </w:r>
            <w:r w:rsidRPr="004648F2">
              <w:tab/>
              <w:t>The specified D2001 (SPID) must be a sewerage SPID and must have an associated water SPID</w:t>
            </w:r>
            <w:r w:rsidRPr="004648F2">
              <w:br/>
            </w:r>
            <w:r w:rsidRPr="004648F2">
              <w:tab/>
            </w:r>
            <w:r w:rsidRPr="004648F2">
              <w:tab/>
            </w:r>
            <w:r w:rsidRPr="004648F2">
              <w:tab/>
            </w:r>
            <w:r w:rsidRPr="004648F2">
              <w:tab/>
              <w:t>HQ</w:t>
            </w:r>
            <w:r w:rsidRPr="004648F2">
              <w:tab/>
              <w:t>Water SPID Transfer Meter Reads can only be sent by the Incoming LP</w:t>
            </w:r>
            <w:r w:rsidRPr="004648F2">
              <w:br/>
            </w:r>
            <w:r w:rsidRPr="004648F2">
              <w:tab/>
            </w:r>
            <w:r w:rsidRPr="004648F2">
              <w:tab/>
            </w:r>
            <w:r w:rsidRPr="004648F2">
              <w:tab/>
            </w:r>
            <w:r w:rsidRPr="004648F2">
              <w:tab/>
              <w:t>HR</w:t>
            </w:r>
            <w:r w:rsidRPr="004648F2">
              <w:tab/>
              <w:t>Sender is not the current LP</w:t>
            </w:r>
            <w:r w:rsidRPr="004648F2">
              <w:br/>
            </w:r>
            <w:r w:rsidRPr="004648F2">
              <w:tab/>
            </w:r>
            <w:r w:rsidRPr="004648F2">
              <w:tab/>
            </w:r>
            <w:r w:rsidRPr="004648F2">
              <w:tab/>
            </w:r>
            <w:r w:rsidRPr="004648F2">
              <w:tab/>
              <w:t>HS</w:t>
            </w:r>
            <w:r w:rsidRPr="004648F2">
              <w:tab/>
              <w:t>The Sewerage Supply Point of the DPID is not associated with the Water Supply Point of the Meter</w:t>
            </w:r>
            <w:r w:rsidRPr="004648F2">
              <w:br/>
            </w:r>
            <w:r w:rsidRPr="004648F2">
              <w:lastRenderedPageBreak/>
              <w:tab/>
            </w:r>
            <w:r w:rsidRPr="004648F2">
              <w:tab/>
            </w:r>
            <w:r w:rsidRPr="004648F2">
              <w:tab/>
            </w:r>
            <w:r w:rsidRPr="004648F2">
              <w:tab/>
              <w:t>HT</w:t>
            </w:r>
            <w:r w:rsidRPr="004648F2">
              <w:tab/>
              <w:t>The MDVol value on the given Effective Date has already been previously set for the DPID-Meter Association</w:t>
            </w:r>
            <w:r w:rsidRPr="004648F2">
              <w:br/>
            </w:r>
            <w:r w:rsidRPr="004648F2">
              <w:tab/>
            </w:r>
            <w:r w:rsidRPr="004648F2">
              <w:tab/>
            </w:r>
            <w:r w:rsidRPr="004648F2">
              <w:tab/>
            </w:r>
            <w:r w:rsidRPr="004648F2">
              <w:tab/>
              <w:t>HU</w:t>
            </w:r>
            <w:r w:rsidRPr="004648F2">
              <w:tab/>
              <w:t>The Meter's Return to Sewerage should be greater than 0.00% continuously from the Effective From Date</w:t>
            </w:r>
            <w:r w:rsidRPr="004648F2">
              <w:br/>
            </w:r>
            <w:r w:rsidRPr="004648F2">
              <w:tab/>
            </w:r>
            <w:r w:rsidRPr="004648F2">
              <w:tab/>
            </w:r>
            <w:r w:rsidRPr="004648F2">
              <w:tab/>
            </w:r>
            <w:r w:rsidRPr="004648F2">
              <w:tab/>
              <w:t>HV</w:t>
            </w:r>
            <w:r w:rsidRPr="004648F2">
              <w:tab/>
              <w:t>The DPID has active Meter Associations</w:t>
            </w:r>
            <w:r w:rsidRPr="004648F2">
              <w:br/>
            </w:r>
            <w:r w:rsidRPr="004648F2">
              <w:tab/>
            </w:r>
            <w:r w:rsidRPr="004648F2">
              <w:tab/>
            </w:r>
            <w:r w:rsidRPr="004648F2">
              <w:tab/>
            </w:r>
            <w:r w:rsidRPr="004648F2">
              <w:tab/>
              <w:t>HW</w:t>
            </w:r>
            <w:r w:rsidRPr="004648F2">
              <w:tab/>
              <w:t>D3005 (Sewerage Chargeable Meter Size) must be zero for Private Effluent Meters and Tankered Effluent Meters</w:t>
            </w:r>
            <w:r w:rsidRPr="004648F2">
              <w:br/>
            </w:r>
            <w:r w:rsidRPr="004648F2">
              <w:tab/>
            </w:r>
            <w:r w:rsidRPr="004648F2">
              <w:tab/>
            </w:r>
            <w:r w:rsidRPr="004648F2">
              <w:tab/>
            </w:r>
            <w:r w:rsidRPr="004648F2">
              <w:tab/>
              <w:t>HX</w:t>
            </w:r>
            <w:r w:rsidRPr="004648F2">
              <w:tab/>
              <w:t>No SPID must be provided for a non-market meter</w:t>
            </w:r>
            <w:r w:rsidRPr="004648F2">
              <w:br/>
            </w:r>
            <w:r w:rsidRPr="004648F2">
              <w:tab/>
            </w:r>
            <w:r w:rsidRPr="004648F2">
              <w:tab/>
            </w:r>
            <w:r w:rsidRPr="004648F2">
              <w:tab/>
            </w:r>
            <w:r w:rsidRPr="004648F2">
              <w:tab/>
              <w:t>HY</w:t>
            </w:r>
            <w:r w:rsidRPr="004648F2">
              <w:tab/>
              <w:t>The MeterTreatment of the Subtraction Meter must be the same as that of the Main Meter</w:t>
            </w:r>
            <w:r w:rsidRPr="004648F2">
              <w:br/>
            </w:r>
            <w:r w:rsidRPr="004648F2">
              <w:tab/>
            </w:r>
            <w:r w:rsidRPr="004648F2">
              <w:tab/>
            </w:r>
            <w:r w:rsidRPr="004648F2">
              <w:tab/>
            </w:r>
            <w:r w:rsidRPr="004648F2">
              <w:tab/>
              <w:t>HZ</w:t>
            </w:r>
            <w:r w:rsidRPr="004648F2">
              <w:tab/>
              <w:t>Transfer Meter Read rejected; the LP for the associated water SPID should provide the T reading</w:t>
            </w:r>
            <w:r w:rsidRPr="004648F2">
              <w:br/>
            </w:r>
            <w:r w:rsidRPr="004648F2">
              <w:tab/>
            </w:r>
            <w:r w:rsidRPr="004648F2">
              <w:tab/>
            </w:r>
            <w:r w:rsidRPr="004648F2">
              <w:tab/>
            </w:r>
            <w:r w:rsidRPr="004648F2">
              <w:tab/>
              <w:t>IA</w:t>
            </w:r>
            <w:r w:rsidRPr="004648F2">
              <w:tab/>
              <w:t>No Meter Location Code provided</w:t>
            </w:r>
            <w:r w:rsidRPr="004648F2">
              <w:br/>
            </w:r>
            <w:r w:rsidRPr="004648F2">
              <w:tab/>
            </w:r>
            <w:r w:rsidRPr="004648F2">
              <w:tab/>
            </w:r>
            <w:r w:rsidRPr="004648F2">
              <w:tab/>
            </w:r>
            <w:r w:rsidRPr="004648F2">
              <w:tab/>
              <w:t>IB</w:t>
            </w:r>
            <w:r w:rsidRPr="004648F2">
              <w:tab/>
              <w:t>Meter has previously been made active</w:t>
            </w:r>
            <w:r w:rsidRPr="004648F2">
              <w:br/>
            </w:r>
            <w:r w:rsidRPr="004648F2">
              <w:tab/>
            </w:r>
            <w:r w:rsidRPr="004648F2">
              <w:tab/>
            </w:r>
            <w:r w:rsidRPr="004648F2">
              <w:tab/>
            </w:r>
            <w:r w:rsidRPr="004648F2">
              <w:tab/>
              <w:t>IC</w:t>
            </w:r>
            <w:r w:rsidRPr="004648F2">
              <w:tab/>
              <w:t>In a Meter Network, the SubSPID  should not be the same MainSPID</w:t>
            </w:r>
            <w:r w:rsidRPr="004648F2">
              <w:br/>
            </w:r>
            <w:r w:rsidRPr="004648F2">
              <w:tab/>
            </w:r>
            <w:r w:rsidRPr="004648F2">
              <w:tab/>
            </w:r>
            <w:r w:rsidRPr="004648F2">
              <w:tab/>
            </w:r>
            <w:r w:rsidRPr="004648F2">
              <w:tab/>
              <w:t>ID</w:t>
            </w:r>
            <w:r w:rsidRPr="004648F2">
              <w:tab/>
              <w:t>Farm / Croft flag must be set if number of Outside Taps or Troughs and Drinking Bowls is greater than zero</w:t>
            </w:r>
            <w:r w:rsidRPr="004648F2">
              <w:br/>
            </w:r>
            <w:r w:rsidRPr="004648F2">
              <w:tab/>
            </w:r>
            <w:r w:rsidRPr="004648F2">
              <w:tab/>
            </w:r>
            <w:r w:rsidRPr="004648F2">
              <w:tab/>
            </w:r>
            <w:r w:rsidRPr="004648F2">
              <w:tab/>
              <w:t>IE</w:t>
            </w:r>
            <w:r w:rsidRPr="004648F2">
              <w:tab/>
              <w:t>MID already exists</w:t>
            </w:r>
            <w:r w:rsidRPr="004648F2">
              <w:br/>
            </w:r>
            <w:r w:rsidRPr="004648F2">
              <w:tab/>
            </w:r>
            <w:r w:rsidRPr="004648F2">
              <w:tab/>
            </w:r>
            <w:r w:rsidRPr="004648F2">
              <w:tab/>
            </w:r>
            <w:r w:rsidRPr="004648F2">
              <w:tab/>
              <w:t>IF</w:t>
            </w:r>
            <w:r w:rsidRPr="004648F2">
              <w:tab/>
              <w:t>The Meter is not associated to the provided SPID</w:t>
            </w:r>
            <w:r w:rsidRPr="004648F2">
              <w:br/>
            </w:r>
            <w:r w:rsidRPr="004648F2">
              <w:tab/>
            </w:r>
            <w:r w:rsidRPr="004648F2">
              <w:tab/>
            </w:r>
            <w:r w:rsidRPr="004648F2">
              <w:tab/>
            </w:r>
            <w:r w:rsidRPr="004648F2">
              <w:tab/>
              <w:t>IG</w:t>
            </w:r>
            <w:r w:rsidRPr="004648F2">
              <w:tab/>
              <w:t>The Meter should have treatment SWWater or PrivateWater</w:t>
            </w:r>
            <w:r w:rsidRPr="004648F2">
              <w:br/>
            </w:r>
            <w:r w:rsidRPr="004648F2">
              <w:tab/>
            </w:r>
            <w:r w:rsidRPr="004648F2">
              <w:tab/>
            </w:r>
            <w:r w:rsidRPr="004648F2">
              <w:tab/>
            </w:r>
            <w:r w:rsidRPr="004648F2">
              <w:tab/>
              <w:t>IH</w:t>
            </w:r>
            <w:r w:rsidRPr="004648F2">
              <w:tab/>
              <w:t>The Meter should have at least one meter reading</w:t>
            </w:r>
            <w:r w:rsidRPr="004648F2">
              <w:br/>
            </w:r>
            <w:r w:rsidRPr="004648F2">
              <w:tab/>
            </w:r>
            <w:r w:rsidRPr="004648F2">
              <w:tab/>
            </w:r>
            <w:r w:rsidRPr="004648F2">
              <w:tab/>
            </w:r>
            <w:r w:rsidRPr="004648F2">
              <w:tab/>
              <w:t>II</w:t>
            </w:r>
            <w:r w:rsidRPr="004648F2">
              <w:tab/>
              <w:t>The SubMeter is non-domestic but the SubSPID Is not provided OR the SubMeter is domestic yet a SubSPID is provided</w:t>
            </w:r>
            <w:r w:rsidRPr="004648F2">
              <w:br/>
            </w:r>
            <w:r w:rsidRPr="004648F2">
              <w:tab/>
            </w:r>
            <w:r w:rsidRPr="004648F2">
              <w:tab/>
            </w:r>
            <w:r w:rsidRPr="004648F2">
              <w:tab/>
            </w:r>
            <w:r w:rsidRPr="004648F2">
              <w:tab/>
              <w:t>IJ</w:t>
            </w:r>
            <w:r w:rsidRPr="004648F2">
              <w:tab/>
              <w:t>The Meter Network Association is already active for the requested period</w:t>
            </w:r>
            <w:r w:rsidRPr="004648F2">
              <w:br/>
            </w:r>
            <w:r w:rsidRPr="004648F2">
              <w:tab/>
            </w:r>
            <w:r w:rsidRPr="004648F2">
              <w:tab/>
            </w:r>
            <w:r w:rsidRPr="004648F2">
              <w:tab/>
            </w:r>
            <w:r w:rsidRPr="004648F2">
              <w:tab/>
              <w:t>IK</w:t>
            </w:r>
            <w:r w:rsidRPr="004648F2">
              <w:tab/>
              <w:t>The Meter Network Association is already inactive for the requested period.</w:t>
            </w:r>
            <w:r w:rsidRPr="004648F2">
              <w:br/>
            </w:r>
            <w:r w:rsidRPr="004648F2">
              <w:tab/>
            </w:r>
            <w:r w:rsidRPr="004648F2">
              <w:tab/>
            </w:r>
            <w:r w:rsidRPr="004648F2">
              <w:tab/>
            </w:r>
            <w:r w:rsidRPr="004648F2">
              <w:tab/>
              <w:t>IL</w:t>
            </w:r>
            <w:r w:rsidRPr="004648F2">
              <w:tab/>
              <w:t>The Sub Meter can only be actively associated to one Main Meter at any given time.</w:t>
            </w:r>
            <w:r w:rsidRPr="004648F2">
              <w:br/>
            </w:r>
            <w:r w:rsidRPr="004648F2">
              <w:tab/>
            </w:r>
            <w:r w:rsidRPr="004648F2">
              <w:tab/>
            </w:r>
            <w:r w:rsidRPr="004648F2">
              <w:tab/>
            </w:r>
            <w:r w:rsidRPr="004648F2">
              <w:tab/>
              <w:t>IM</w:t>
            </w:r>
            <w:r w:rsidRPr="004648F2">
              <w:tab/>
              <w:t>There is no existing Meter Network Association between the Main Meter and the Sub Meter</w:t>
            </w:r>
            <w:r w:rsidRPr="004648F2">
              <w:br/>
            </w:r>
            <w:r w:rsidRPr="004648F2">
              <w:tab/>
            </w:r>
            <w:r w:rsidRPr="004648F2">
              <w:tab/>
            </w:r>
            <w:r w:rsidRPr="004648F2">
              <w:tab/>
            </w:r>
            <w:r w:rsidRPr="004648F2">
              <w:tab/>
              <w:t>IN</w:t>
            </w:r>
            <w:r w:rsidRPr="004648F2">
              <w:tab/>
              <w:t>The Meter Network Activation date should be prior to the earlier of the Main and Sub End Dates</w:t>
            </w:r>
            <w:r w:rsidRPr="004648F2">
              <w:br/>
            </w:r>
            <w:r w:rsidRPr="004648F2">
              <w:tab/>
            </w:r>
            <w:r w:rsidRPr="004648F2">
              <w:tab/>
            </w:r>
            <w:r w:rsidRPr="004648F2">
              <w:tab/>
            </w:r>
            <w:r w:rsidRPr="004648F2">
              <w:tab/>
              <w:t>IO</w:t>
            </w:r>
            <w:r w:rsidRPr="004648F2">
              <w:tab/>
              <w:t>The Meter Network Activation date should be after the later of the Main and Sub Start Dates</w:t>
            </w:r>
            <w:r w:rsidRPr="004648F2">
              <w:br/>
            </w:r>
            <w:r w:rsidRPr="004648F2">
              <w:tab/>
            </w:r>
            <w:r w:rsidRPr="004648F2">
              <w:tab/>
            </w:r>
            <w:r w:rsidRPr="004648F2">
              <w:tab/>
            </w:r>
            <w:r w:rsidRPr="004648F2">
              <w:tab/>
              <w:t>IP</w:t>
            </w:r>
            <w:r w:rsidRPr="004648F2">
              <w:tab/>
              <w:t>The meter is part of a Meter Network that is active at a date on or after the Final Read Date</w:t>
            </w:r>
            <w:r w:rsidRPr="004648F2">
              <w:br/>
            </w:r>
            <w:r w:rsidRPr="004648F2">
              <w:tab/>
            </w:r>
            <w:r w:rsidRPr="004648F2">
              <w:tab/>
            </w:r>
            <w:r w:rsidRPr="004648F2">
              <w:tab/>
            </w:r>
            <w:r w:rsidRPr="004648F2">
              <w:tab/>
              <w:t>IQ</w:t>
            </w:r>
            <w:r w:rsidRPr="004648F2">
              <w:tab/>
              <w:t>The Supply Point or Associated Supply Point has more than one Unmeasurable on a given day on or after the Effective From Date.</w:t>
            </w:r>
            <w:r w:rsidRPr="004648F2">
              <w:br/>
            </w:r>
            <w:r w:rsidRPr="004648F2">
              <w:tab/>
            </w:r>
            <w:r w:rsidRPr="004648F2">
              <w:tab/>
            </w:r>
            <w:r w:rsidRPr="004648F2">
              <w:tab/>
            </w:r>
            <w:r w:rsidRPr="004648F2">
              <w:tab/>
              <w:t>IR</w:t>
            </w:r>
            <w:r w:rsidRPr="004648F2">
              <w:tab/>
              <w:t>There already exists a Metered Period for the Supply Point (or associated Supply Point) on or after the Effective From Date.</w:t>
            </w:r>
            <w:r w:rsidRPr="004648F2">
              <w:br/>
            </w:r>
            <w:r w:rsidRPr="004648F2">
              <w:tab/>
            </w:r>
            <w:r w:rsidRPr="004648F2">
              <w:tab/>
            </w:r>
            <w:r w:rsidRPr="004648F2">
              <w:tab/>
            </w:r>
            <w:r w:rsidRPr="004648F2">
              <w:tab/>
              <w:t>IS</w:t>
            </w:r>
            <w:r w:rsidRPr="004648F2">
              <w:tab/>
              <w:t>SPID has been allocated via the Gap Site allocation process and cannot be rejected</w:t>
            </w:r>
            <w:r w:rsidRPr="004648F2">
              <w:br/>
            </w:r>
            <w:r w:rsidRPr="004648F2">
              <w:tab/>
            </w:r>
            <w:r w:rsidRPr="004648F2">
              <w:tab/>
            </w:r>
            <w:r w:rsidRPr="004648F2">
              <w:tab/>
            </w:r>
            <w:r w:rsidRPr="004648F2">
              <w:tab/>
              <w:t>IT</w:t>
            </w:r>
            <w:r w:rsidRPr="004648F2">
              <w:tab/>
              <w:t>The S Read Reason Code must be provided</w:t>
            </w:r>
            <w:r w:rsidRPr="004648F2">
              <w:br/>
            </w:r>
            <w:r w:rsidRPr="004648F2">
              <w:tab/>
            </w:r>
            <w:r w:rsidRPr="004648F2">
              <w:tab/>
            </w:r>
            <w:r w:rsidRPr="004648F2">
              <w:tab/>
            </w:r>
            <w:r w:rsidRPr="004648F2">
              <w:tab/>
              <w:t>IU</w:t>
            </w:r>
            <w:r w:rsidRPr="004648F2">
              <w:tab/>
              <w:t>The S Read Remedial Work Indicator must be provided and set to true</w:t>
            </w:r>
            <w:r w:rsidRPr="004648F2">
              <w:br/>
            </w:r>
            <w:r w:rsidRPr="004648F2">
              <w:tab/>
            </w:r>
            <w:r w:rsidRPr="004648F2">
              <w:tab/>
            </w:r>
            <w:r w:rsidRPr="004648F2">
              <w:tab/>
            </w:r>
            <w:r w:rsidRPr="004648F2">
              <w:tab/>
              <w:t>IV</w:t>
            </w:r>
            <w:r w:rsidRPr="004648F2">
              <w:tab/>
              <w:t>The D2041 should be provided if the D2004 is provided and is set to TRUE.</w:t>
            </w:r>
            <w:r w:rsidRPr="004648F2">
              <w:br/>
            </w:r>
            <w:r w:rsidRPr="004648F2">
              <w:lastRenderedPageBreak/>
              <w:tab/>
            </w:r>
            <w:r w:rsidRPr="004648F2">
              <w:tab/>
            </w:r>
            <w:r w:rsidRPr="004648F2">
              <w:tab/>
            </w:r>
            <w:r w:rsidRPr="004648F2">
              <w:tab/>
              <w:t>IW</w:t>
            </w:r>
            <w:r w:rsidRPr="004648F2">
              <w:tab/>
              <w:t>The specified D2041 Percent Exemption value is not valid for this transaction.</w:t>
            </w:r>
            <w:r w:rsidRPr="004648F2">
              <w:br/>
            </w:r>
            <w:r w:rsidRPr="004648F2">
              <w:tab/>
            </w:r>
            <w:r w:rsidRPr="004648F2">
              <w:tab/>
            </w:r>
            <w:r w:rsidRPr="004648F2">
              <w:tab/>
            </w:r>
            <w:r w:rsidRPr="004648F2">
              <w:tab/>
              <w:t>IX</w:t>
            </w:r>
            <w:r w:rsidRPr="004648F2">
              <w:tab/>
              <w:t>The specified Org ID does not exist in Central Systems</w:t>
            </w:r>
            <w:r w:rsidRPr="004648F2">
              <w:br/>
            </w:r>
            <w:r w:rsidRPr="004648F2">
              <w:tab/>
            </w:r>
            <w:r w:rsidRPr="004648F2">
              <w:tab/>
            </w:r>
            <w:r w:rsidRPr="004648F2">
              <w:tab/>
            </w:r>
            <w:r w:rsidRPr="004648F2">
              <w:tab/>
              <w:t>IY</w:t>
            </w:r>
            <w:r w:rsidRPr="004648F2">
              <w:tab/>
              <w:t>Associated Water SPID must not be Tradable or TDISC</w:t>
            </w:r>
            <w:r w:rsidRPr="004648F2">
              <w:br/>
            </w:r>
            <w:r w:rsidRPr="004648F2">
              <w:tab/>
            </w:r>
            <w:r w:rsidRPr="004648F2">
              <w:tab/>
            </w:r>
            <w:r w:rsidRPr="004648F2">
              <w:tab/>
            </w:r>
            <w:r w:rsidRPr="004648F2">
              <w:tab/>
              <w:t>IZ</w:t>
            </w:r>
            <w:r w:rsidRPr="004648F2">
              <w:tab/>
              <w:t>D4006 must be greater than the Effective To Date of the last instance of the WSP being either Tradable or TDISC</w:t>
            </w:r>
            <w:r w:rsidRPr="004648F2">
              <w:br/>
            </w:r>
            <w:r w:rsidRPr="004648F2">
              <w:tab/>
            </w:r>
            <w:r w:rsidRPr="004648F2">
              <w:tab/>
            </w:r>
            <w:r w:rsidRPr="004648F2">
              <w:tab/>
            </w:r>
            <w:r w:rsidRPr="004648F2">
              <w:tab/>
              <w:t>JA</w:t>
            </w:r>
            <w:r w:rsidRPr="004648F2">
              <w:tab/>
              <w:t>Invalid Character Found</w:t>
            </w:r>
            <w:r w:rsidRPr="004648F2">
              <w:br/>
            </w:r>
            <w:r w:rsidRPr="004648F2">
              <w:tab/>
            </w:r>
            <w:r w:rsidRPr="004648F2">
              <w:tab/>
            </w:r>
            <w:r w:rsidRPr="004648F2">
              <w:tab/>
            </w:r>
            <w:r w:rsidRPr="004648F2">
              <w:tab/>
              <w:t>JB</w:t>
            </w:r>
            <w:r w:rsidRPr="004648F2">
              <w:tab/>
              <w:t>D3028 and D3029 should only be provided for S reads.</w:t>
            </w:r>
            <w:r w:rsidRPr="004648F2">
              <w:br/>
            </w:r>
            <w:r w:rsidRPr="004648F2">
              <w:tab/>
            </w:r>
            <w:r w:rsidRPr="004648F2">
              <w:tab/>
            </w:r>
            <w:r w:rsidRPr="004648F2">
              <w:tab/>
            </w:r>
            <w:r w:rsidRPr="004648F2">
              <w:tab/>
              <w:t>JC</w:t>
            </w:r>
            <w:r w:rsidRPr="004648F2">
              <w:tab/>
              <w:t>Either the D2037 or the D2038 must be provided.</w:t>
            </w:r>
            <w:r w:rsidRPr="004648F2">
              <w:br/>
            </w:r>
            <w:r w:rsidRPr="004648F2">
              <w:tab/>
            </w:r>
            <w:r w:rsidRPr="004648F2">
              <w:tab/>
            </w:r>
            <w:r w:rsidRPr="004648F2">
              <w:tab/>
            </w:r>
            <w:r w:rsidRPr="004648F2">
              <w:tab/>
              <w:t>JD</w:t>
            </w:r>
            <w:r w:rsidRPr="004648F2">
              <w:tab/>
              <w:t>Either the D2039 or the D2040 must be provided.</w:t>
            </w:r>
            <w:r w:rsidRPr="004648F2">
              <w:br/>
            </w:r>
            <w:r w:rsidRPr="004648F2">
              <w:tab/>
            </w:r>
            <w:r w:rsidRPr="004648F2">
              <w:tab/>
            </w:r>
            <w:r w:rsidRPr="004648F2">
              <w:tab/>
            </w:r>
            <w:r w:rsidRPr="004648F2">
              <w:tab/>
              <w:t>JE</w:t>
            </w:r>
            <w:r w:rsidRPr="004648F2">
              <w:tab/>
              <w:t>Reference already exists in the CS against a SPID that is New, Partial, Tradeable, TDISC, or Rejected</w:t>
            </w:r>
            <w:r w:rsidRPr="004648F2">
              <w:br/>
            </w:r>
            <w:r w:rsidRPr="004648F2">
              <w:tab/>
            </w:r>
            <w:r w:rsidRPr="004648F2">
              <w:tab/>
            </w:r>
            <w:r w:rsidRPr="004648F2">
              <w:tab/>
            </w:r>
            <w:r w:rsidRPr="004648F2">
              <w:tab/>
              <w:t>JF</w:t>
            </w:r>
            <w:r w:rsidRPr="004648F2">
              <w:tab/>
              <w:t>Reference should match the existing value in the CS for the Supply Point.</w:t>
            </w:r>
            <w:r w:rsidRPr="004648F2">
              <w:br/>
            </w:r>
            <w:r w:rsidRPr="004648F2">
              <w:tab/>
            </w:r>
            <w:r w:rsidRPr="004648F2">
              <w:tab/>
            </w:r>
            <w:r w:rsidRPr="004648F2">
              <w:tab/>
            </w:r>
            <w:r w:rsidRPr="004648F2">
              <w:tab/>
              <w:t>JG</w:t>
            </w:r>
            <w:r w:rsidRPr="004648F2">
              <w:tab/>
              <w:t>UARN is duplicated in SAA - more information required</w:t>
            </w:r>
            <w:r w:rsidRPr="004648F2">
              <w:br/>
            </w:r>
            <w:r w:rsidRPr="004648F2">
              <w:tab/>
            </w:r>
            <w:r w:rsidRPr="004648F2">
              <w:tab/>
            </w:r>
            <w:r w:rsidRPr="004648F2">
              <w:tab/>
            </w:r>
            <w:r w:rsidRPr="004648F2">
              <w:tab/>
              <w:t>JH</w:t>
            </w:r>
            <w:r w:rsidRPr="004648F2">
              <w:tab/>
              <w:t>No action specified - more information required</w:t>
            </w:r>
            <w:r w:rsidRPr="004648F2">
              <w:br/>
            </w:r>
            <w:r w:rsidRPr="004648F2">
              <w:tab/>
            </w:r>
            <w:r w:rsidRPr="004648F2">
              <w:tab/>
            </w:r>
            <w:r w:rsidRPr="004648F2">
              <w:tab/>
            </w:r>
            <w:r w:rsidRPr="004648F2">
              <w:tab/>
              <w:t>JI</w:t>
            </w:r>
            <w:r w:rsidRPr="004648F2">
              <w:tab/>
              <w:t>RA DataItem not specified</w:t>
            </w:r>
            <w:r w:rsidRPr="004648F2">
              <w:br/>
            </w:r>
            <w:r w:rsidRPr="004648F2">
              <w:tab/>
            </w:r>
            <w:r w:rsidRPr="004648F2">
              <w:tab/>
            </w:r>
            <w:r w:rsidRPr="004648F2">
              <w:tab/>
            </w:r>
            <w:r w:rsidRPr="004648F2">
              <w:tab/>
              <w:t>JJ</w:t>
            </w:r>
            <w:r w:rsidRPr="004648F2">
              <w:tab/>
              <w:t>RA Value not specified</w:t>
            </w:r>
            <w:r w:rsidRPr="004648F2">
              <w:br/>
            </w:r>
            <w:r w:rsidRPr="004648F2">
              <w:tab/>
            </w:r>
            <w:r w:rsidRPr="004648F2">
              <w:tab/>
            </w:r>
            <w:r w:rsidRPr="004648F2">
              <w:tab/>
            </w:r>
            <w:r w:rsidRPr="004648F2">
              <w:tab/>
              <w:t>JK</w:t>
            </w:r>
            <w:r w:rsidRPr="004648F2">
              <w:tab/>
              <w:t>RA EFD not specified</w:t>
            </w:r>
            <w:r w:rsidRPr="004648F2">
              <w:br/>
            </w:r>
            <w:r w:rsidRPr="004648F2">
              <w:tab/>
            </w:r>
            <w:r w:rsidRPr="004648F2">
              <w:tab/>
            </w:r>
            <w:r w:rsidRPr="004648F2">
              <w:tab/>
            </w:r>
            <w:r w:rsidRPr="004648F2">
              <w:tab/>
              <w:t>JL</w:t>
            </w:r>
            <w:r w:rsidRPr="004648F2">
              <w:tab/>
              <w:t>RA DPID not specified</w:t>
            </w:r>
            <w:r w:rsidRPr="004648F2">
              <w:br/>
            </w:r>
            <w:r w:rsidRPr="004648F2">
              <w:tab/>
            </w:r>
            <w:r w:rsidRPr="004648F2">
              <w:tab/>
            </w:r>
            <w:r w:rsidRPr="004648F2">
              <w:tab/>
            </w:r>
            <w:r w:rsidRPr="004648F2">
              <w:tab/>
              <w:t>JM</w:t>
            </w:r>
            <w:r w:rsidRPr="004648F2">
              <w:tab/>
              <w:t>RA the specified DataItem is not updateable</w:t>
            </w:r>
            <w:r w:rsidRPr="004648F2">
              <w:br/>
            </w:r>
            <w:r w:rsidRPr="004648F2">
              <w:tab/>
            </w:r>
            <w:r w:rsidRPr="004648F2">
              <w:tab/>
            </w:r>
            <w:r w:rsidRPr="004648F2">
              <w:tab/>
            </w:r>
            <w:r w:rsidRPr="004648F2">
              <w:tab/>
              <w:t>JN</w:t>
            </w:r>
            <w:r w:rsidRPr="004648F2">
              <w:tab/>
              <w:t>RA the provided Value is not consistent with the specified DataItem</w:t>
            </w:r>
            <w:r w:rsidRPr="004648F2">
              <w:br/>
            </w:r>
            <w:r w:rsidRPr="004648F2">
              <w:tab/>
            </w:r>
            <w:r w:rsidRPr="004648F2">
              <w:tab/>
            </w:r>
            <w:r w:rsidRPr="004648F2">
              <w:tab/>
            </w:r>
            <w:r w:rsidRPr="004648F2">
              <w:tab/>
              <w:t>JO</w:t>
            </w:r>
            <w:r w:rsidRPr="004648F2">
              <w:tab/>
              <w:t>RA invalid date provided</w:t>
            </w:r>
            <w:r w:rsidRPr="004648F2">
              <w:br/>
            </w:r>
            <w:r w:rsidRPr="004648F2">
              <w:tab/>
            </w:r>
            <w:r w:rsidRPr="004648F2">
              <w:tab/>
            </w:r>
            <w:r w:rsidRPr="004648F2">
              <w:tab/>
            </w:r>
            <w:r w:rsidRPr="004648F2">
              <w:tab/>
              <w:t>JP</w:t>
            </w:r>
            <w:r w:rsidRPr="004648F2">
              <w:tab/>
              <w:t>RA Physical Meter Size must be between 1 and 9999</w:t>
            </w:r>
            <w:r w:rsidRPr="004648F2">
              <w:br/>
            </w:r>
            <w:r w:rsidRPr="004648F2">
              <w:tab/>
            </w:r>
            <w:r w:rsidRPr="004648F2">
              <w:tab/>
            </w:r>
            <w:r w:rsidRPr="004648F2">
              <w:tab/>
            </w:r>
            <w:r w:rsidRPr="004648F2">
              <w:tab/>
              <w:t>JQ</w:t>
            </w:r>
            <w:r w:rsidRPr="004648F2">
              <w:tab/>
              <w:t>RA record must be for a SS SPID</w:t>
            </w:r>
            <w:r w:rsidRPr="004648F2">
              <w:br/>
            </w:r>
            <w:r w:rsidRPr="004648F2">
              <w:tab/>
            </w:r>
            <w:r w:rsidRPr="004648F2">
              <w:tab/>
            </w:r>
            <w:r w:rsidRPr="004648F2">
              <w:tab/>
            </w:r>
            <w:r w:rsidRPr="004648F2">
              <w:tab/>
              <w:t>JR</w:t>
            </w:r>
            <w:r w:rsidRPr="004648F2">
              <w:tab/>
              <w:t>RA D2024_Unmeasurable is incompatible with existing Metered Service Elements  - cannot be effective during a Water Metered Period</w:t>
            </w:r>
            <w:r w:rsidRPr="004648F2">
              <w:br/>
            </w:r>
            <w:r w:rsidRPr="004648F2">
              <w:tab/>
            </w:r>
            <w:r w:rsidRPr="004648F2">
              <w:tab/>
            </w:r>
            <w:r w:rsidRPr="004648F2">
              <w:tab/>
            </w:r>
            <w:r w:rsidRPr="004648F2">
              <w:tab/>
              <w:t>JS</w:t>
            </w:r>
            <w:r w:rsidRPr="004648F2">
              <w:tab/>
              <w:t xml:space="preserve">RA D2024_Unmeasurable is incompatible with existing Metered Service Elements - cannot be effective during a Foul Water Metered Period (with RTS </w:t>
            </w:r>
            <w:r w:rsidRPr="004648F2">
              <w:rPr>
                <w:color w:val="0000FF"/>
              </w:rPr>
              <w:t>&gt;</w:t>
            </w:r>
            <w:r w:rsidRPr="004648F2">
              <w:t xml:space="preserve"> 0)</w:t>
            </w:r>
            <w:r w:rsidRPr="004648F2">
              <w:br/>
            </w:r>
            <w:r w:rsidRPr="004648F2">
              <w:tab/>
            </w:r>
            <w:r w:rsidRPr="004648F2">
              <w:tab/>
            </w:r>
            <w:r w:rsidRPr="004648F2">
              <w:tab/>
            </w:r>
            <w:r w:rsidRPr="004648F2">
              <w:tab/>
              <w:t>JT</w:t>
            </w:r>
            <w:r w:rsidRPr="004648F2">
              <w:tab/>
              <w:t>RA Effective From date is before database entry</w:t>
            </w:r>
            <w:r w:rsidRPr="004648F2">
              <w:br/>
            </w:r>
            <w:r w:rsidRPr="004648F2">
              <w:tab/>
            </w:r>
            <w:r w:rsidRPr="004648F2">
              <w:tab/>
            </w:r>
            <w:r w:rsidRPr="004648F2">
              <w:tab/>
            </w:r>
            <w:r w:rsidRPr="004648F2">
              <w:tab/>
              <w:t>JU</w:t>
            </w:r>
            <w:r w:rsidRPr="004648F2">
              <w:tab/>
              <w:t>RA Existing Meter Read Date not specified</w:t>
            </w:r>
            <w:r w:rsidRPr="004648F2">
              <w:br/>
            </w:r>
            <w:r w:rsidRPr="004648F2">
              <w:tab/>
            </w:r>
            <w:r w:rsidRPr="004648F2">
              <w:tab/>
            </w:r>
            <w:r w:rsidRPr="004648F2">
              <w:tab/>
            </w:r>
            <w:r w:rsidRPr="004648F2">
              <w:tab/>
              <w:t>JV</w:t>
            </w:r>
            <w:r w:rsidRPr="004648F2">
              <w:tab/>
              <w:t>RA at least one updatable field needs to be provided</w:t>
            </w:r>
            <w:r w:rsidRPr="004648F2">
              <w:br/>
            </w:r>
            <w:r w:rsidRPr="004648F2">
              <w:tab/>
            </w:r>
            <w:r w:rsidRPr="004648F2">
              <w:tab/>
            </w:r>
            <w:r w:rsidRPr="004648F2">
              <w:tab/>
            </w:r>
            <w:r w:rsidRPr="004648F2">
              <w:tab/>
              <w:t>JW</w:t>
            </w:r>
            <w:r w:rsidRPr="004648F2">
              <w:tab/>
              <w:t>Reserved for future use</w:t>
            </w:r>
            <w:r w:rsidRPr="004648F2">
              <w:br/>
            </w:r>
            <w:r w:rsidRPr="004648F2">
              <w:tab/>
            </w:r>
            <w:r w:rsidRPr="004648F2">
              <w:tab/>
            </w:r>
            <w:r w:rsidRPr="004648F2">
              <w:tab/>
            </w:r>
            <w:r w:rsidRPr="004648F2">
              <w:tab/>
              <w:t>JX</w:t>
            </w:r>
            <w:r w:rsidRPr="004648F2">
              <w:tab/>
              <w:t>RA invalid Meter Read value provided</w:t>
            </w:r>
            <w:r w:rsidRPr="004648F2">
              <w:br/>
            </w:r>
            <w:r w:rsidRPr="004648F2">
              <w:tab/>
            </w:r>
            <w:r w:rsidRPr="004648F2">
              <w:tab/>
            </w:r>
            <w:r w:rsidRPr="004648F2">
              <w:tab/>
            </w:r>
            <w:r w:rsidRPr="004648F2">
              <w:tab/>
              <w:t>JY</w:t>
            </w:r>
            <w:r w:rsidRPr="004648F2">
              <w:tab/>
              <w:t>RA No Meter Read exists for specified existing read date</w:t>
            </w:r>
            <w:r w:rsidRPr="004648F2">
              <w:br/>
            </w:r>
            <w:r w:rsidRPr="004648F2">
              <w:tab/>
            </w:r>
            <w:r w:rsidRPr="004648F2">
              <w:tab/>
            </w:r>
            <w:r w:rsidRPr="004648F2">
              <w:tab/>
            </w:r>
            <w:r w:rsidRPr="004648F2">
              <w:tab/>
              <w:t>JZ</w:t>
            </w:r>
            <w:r w:rsidRPr="004648F2">
              <w:tab/>
              <w:t>RA the specified Meter Read Type is not updatable via the RA Process</w:t>
            </w:r>
            <w:r w:rsidRPr="004648F2">
              <w:br/>
            </w:r>
            <w:r w:rsidRPr="004648F2">
              <w:tab/>
            </w:r>
            <w:r w:rsidRPr="004648F2">
              <w:tab/>
            </w:r>
            <w:r w:rsidRPr="004648F2">
              <w:tab/>
            </w:r>
            <w:r w:rsidRPr="004648F2">
              <w:tab/>
              <w:t>KA</w:t>
            </w:r>
            <w:r w:rsidRPr="004648F2">
              <w:tab/>
              <w:t>RA this Read Type cannot be deleted</w:t>
            </w:r>
            <w:r w:rsidRPr="004648F2">
              <w:br/>
            </w:r>
            <w:r w:rsidRPr="004648F2">
              <w:tab/>
            </w:r>
            <w:r w:rsidRPr="004648F2">
              <w:tab/>
            </w:r>
            <w:r w:rsidRPr="004648F2">
              <w:tab/>
            </w:r>
            <w:r w:rsidRPr="004648F2">
              <w:tab/>
              <w:t>KB</w:t>
            </w:r>
            <w:r w:rsidRPr="004648F2">
              <w:tab/>
              <w:t>RA Meter Read date cannot be on or after different meter reading</w:t>
            </w:r>
            <w:r w:rsidRPr="004648F2">
              <w:br/>
            </w:r>
            <w:r w:rsidRPr="004648F2">
              <w:tab/>
            </w:r>
            <w:r w:rsidRPr="004648F2">
              <w:tab/>
            </w:r>
            <w:r w:rsidRPr="004648F2">
              <w:tab/>
            </w:r>
            <w:r w:rsidRPr="004648F2">
              <w:tab/>
              <w:t>KC</w:t>
            </w:r>
            <w:r w:rsidRPr="004648F2">
              <w:tab/>
              <w:t>RA Meter Read cannot be higher than subsequent  meter reading</w:t>
            </w:r>
            <w:r w:rsidRPr="004648F2">
              <w:br/>
            </w:r>
            <w:r w:rsidRPr="004648F2">
              <w:lastRenderedPageBreak/>
              <w:tab/>
            </w:r>
            <w:r w:rsidRPr="004648F2">
              <w:tab/>
            </w:r>
            <w:r w:rsidRPr="004648F2">
              <w:tab/>
            </w:r>
            <w:r w:rsidRPr="004648F2">
              <w:tab/>
              <w:t>KD</w:t>
            </w:r>
            <w:r w:rsidRPr="004648F2">
              <w:tab/>
              <w:t>RA Meter Read cannot before SPID Connection Date</w:t>
            </w:r>
            <w:r w:rsidRPr="004648F2">
              <w:br/>
            </w:r>
            <w:r w:rsidRPr="004648F2">
              <w:tab/>
            </w:r>
            <w:r w:rsidRPr="004648F2">
              <w:tab/>
            </w:r>
            <w:r w:rsidRPr="004648F2">
              <w:tab/>
            </w:r>
            <w:r w:rsidRPr="004648F2">
              <w:tab/>
              <w:t>KE</w:t>
            </w:r>
            <w:r w:rsidRPr="004648F2">
              <w:tab/>
              <w:t>RA the Final Meter Read should be the last meter reading</w:t>
            </w:r>
            <w:r w:rsidRPr="004648F2">
              <w:br/>
            </w:r>
            <w:r w:rsidRPr="004648F2">
              <w:tab/>
            </w:r>
            <w:r w:rsidRPr="004648F2">
              <w:tab/>
            </w:r>
            <w:r w:rsidRPr="004648F2">
              <w:tab/>
            </w:r>
            <w:r w:rsidRPr="004648F2">
              <w:tab/>
              <w:t>KF</w:t>
            </w:r>
            <w:r w:rsidRPr="004648F2">
              <w:tab/>
              <w:t>RA Meter Read date cannot be on or before different meter reading</w:t>
            </w:r>
            <w:r w:rsidRPr="004648F2">
              <w:br/>
            </w:r>
            <w:r w:rsidRPr="004648F2">
              <w:tab/>
            </w:r>
            <w:r w:rsidRPr="004648F2">
              <w:tab/>
            </w:r>
            <w:r w:rsidRPr="004648F2">
              <w:tab/>
            </w:r>
            <w:r w:rsidRPr="004648F2">
              <w:tab/>
              <w:t>KG</w:t>
            </w:r>
            <w:r w:rsidRPr="004648F2">
              <w:tab/>
              <w:t>RA Meter Read cannot be less than previous meter reading</w:t>
            </w:r>
            <w:r w:rsidRPr="004648F2">
              <w:br/>
            </w:r>
            <w:r w:rsidRPr="004648F2">
              <w:tab/>
            </w:r>
            <w:r w:rsidRPr="004648F2">
              <w:tab/>
            </w:r>
            <w:r w:rsidRPr="004648F2">
              <w:tab/>
            </w:r>
            <w:r w:rsidRPr="004648F2">
              <w:tab/>
              <w:t>KH</w:t>
            </w:r>
            <w:r w:rsidRPr="004648F2">
              <w:tab/>
              <w:t>RA the Final read cannot be after the Disconnection/Deregistration Date</w:t>
            </w:r>
            <w:r w:rsidRPr="004648F2">
              <w:br/>
            </w:r>
            <w:r w:rsidRPr="004648F2">
              <w:tab/>
            </w:r>
            <w:r w:rsidRPr="004648F2">
              <w:tab/>
            </w:r>
            <w:r w:rsidRPr="004648F2">
              <w:tab/>
            </w:r>
            <w:r w:rsidRPr="004648F2">
              <w:tab/>
              <w:t>KI</w:t>
            </w:r>
            <w:r w:rsidRPr="004648F2">
              <w:tab/>
              <w:t>RA the Opening Meter Read should be the first meter reading</w:t>
            </w:r>
            <w:r w:rsidRPr="004648F2">
              <w:br/>
            </w:r>
            <w:r w:rsidRPr="004648F2">
              <w:tab/>
            </w:r>
            <w:r w:rsidRPr="004648F2">
              <w:tab/>
            </w:r>
            <w:r w:rsidRPr="004648F2">
              <w:tab/>
            </w:r>
            <w:r w:rsidRPr="004648F2">
              <w:tab/>
              <w:t>KJ</w:t>
            </w:r>
            <w:r w:rsidRPr="004648F2">
              <w:tab/>
              <w:t>RA Meter is not in a SWAP chain.</w:t>
            </w:r>
            <w:r w:rsidRPr="004648F2">
              <w:br/>
            </w:r>
            <w:r w:rsidRPr="004648F2">
              <w:tab/>
            </w:r>
            <w:r w:rsidRPr="004648F2">
              <w:tab/>
            </w:r>
            <w:r w:rsidRPr="004648F2">
              <w:tab/>
            </w:r>
            <w:r w:rsidRPr="004648F2">
              <w:tab/>
              <w:t>KK</w:t>
            </w:r>
            <w:r w:rsidRPr="004648F2">
              <w:tab/>
              <w:t>RA the End Meter Read should be the last meter reading</w:t>
            </w:r>
            <w:r w:rsidRPr="004648F2">
              <w:br/>
            </w:r>
            <w:r w:rsidRPr="004648F2">
              <w:tab/>
            </w:r>
            <w:r w:rsidRPr="004648F2">
              <w:tab/>
            </w:r>
            <w:r w:rsidRPr="004648F2">
              <w:tab/>
            </w:r>
            <w:r w:rsidRPr="004648F2">
              <w:tab/>
              <w:t>KL</w:t>
            </w:r>
            <w:r w:rsidRPr="004648F2">
              <w:tab/>
              <w:t>RA SPID updates are only allowed to be made by the owning LP between the specified date ranges</w:t>
            </w:r>
            <w:r w:rsidRPr="004648F2">
              <w:br/>
            </w:r>
            <w:r w:rsidRPr="004648F2">
              <w:tab/>
            </w:r>
            <w:r w:rsidRPr="004648F2">
              <w:tab/>
            </w:r>
            <w:r w:rsidRPr="004648F2">
              <w:tab/>
            </w:r>
            <w:r w:rsidRPr="004648F2">
              <w:tab/>
              <w:t>KM</w:t>
            </w:r>
            <w:r w:rsidRPr="004648F2">
              <w:tab/>
              <w:t>RA the incoming LP is only allowed to amend T and S Reads</w:t>
            </w:r>
            <w:r w:rsidRPr="004648F2">
              <w:br/>
            </w:r>
            <w:r w:rsidRPr="004648F2">
              <w:tab/>
            </w:r>
            <w:r w:rsidRPr="004648F2">
              <w:tab/>
            </w:r>
            <w:r w:rsidRPr="004648F2">
              <w:tab/>
            </w:r>
            <w:r w:rsidRPr="004648F2">
              <w:tab/>
              <w:t>KN</w:t>
            </w:r>
            <w:r w:rsidRPr="004648F2">
              <w:tab/>
              <w:t>RA invalid Rollover value provided</w:t>
            </w:r>
            <w:r w:rsidRPr="004648F2">
              <w:br/>
            </w:r>
            <w:r w:rsidRPr="004648F2">
              <w:tab/>
            </w:r>
            <w:r w:rsidRPr="004648F2">
              <w:tab/>
            </w:r>
            <w:r w:rsidRPr="004648F2">
              <w:tab/>
            </w:r>
            <w:r w:rsidRPr="004648F2">
              <w:tab/>
              <w:t>XA</w:t>
            </w:r>
            <w:r w:rsidRPr="004648F2">
              <w:tab/>
              <w:t>Licensed Provider rejects registration for a new SPI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H</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A</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H</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O</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X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6" w:name="Link33"/>
      <w:bookmarkEnd w:id="426"/>
      <w:r>
        <w:t xml:space="preserve">simpleType </w:t>
      </w:r>
      <w:r>
        <w:rPr>
          <w:b/>
          <w:bCs/>
        </w:rPr>
        <w:t>ServiceCategory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1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56" w:history="1">
                    <w:r w:rsidR="000A374D" w:rsidRPr="004648F2">
                      <w:rPr>
                        <w:b/>
                        <w:bCs/>
                        <w:color w:val="0000FF"/>
                        <w:sz w:val="16"/>
                        <w:szCs w:val="16"/>
                        <w:u w:val="single"/>
                      </w:rPr>
                      <w:t>NewSPIDRequestType/D2002_ServiceCategory</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51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service categori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01 -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02 - Sewerag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service categories</w:t>
            </w:r>
            <w:r w:rsidRPr="004648F2">
              <w:br/>
            </w:r>
            <w:r w:rsidRPr="004648F2">
              <w:tab/>
            </w:r>
            <w:r w:rsidRPr="004648F2">
              <w:tab/>
            </w:r>
            <w:r w:rsidRPr="004648F2">
              <w:tab/>
            </w:r>
            <w:r w:rsidRPr="004648F2">
              <w:tab/>
              <w:t>01 - Water</w:t>
            </w:r>
            <w:r w:rsidRPr="004648F2">
              <w:br/>
            </w:r>
            <w:r w:rsidRPr="004648F2">
              <w:tab/>
            </w:r>
            <w:r w:rsidRPr="004648F2">
              <w:tab/>
            </w:r>
            <w:r w:rsidRPr="004648F2">
              <w:tab/>
            </w:r>
            <w:r w:rsidRPr="004648F2">
              <w:tab/>
              <w:t>02 - Sewerag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01</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0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7" w:name="Link36"/>
      <w:bookmarkEnd w:id="427"/>
      <w:r>
        <w:t xml:space="preserve">simpleType </w:t>
      </w:r>
      <w:r>
        <w:rPr>
          <w:b/>
          <w:bCs/>
        </w:rPr>
        <w:t>SReadReason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9B" w:history="1">
                    <w:r w:rsidR="000A374D" w:rsidRPr="004648F2">
                      <w:rPr>
                        <w:b/>
                        <w:bCs/>
                        <w:color w:val="0000FF"/>
                        <w:sz w:val="16"/>
                        <w:szCs w:val="16"/>
                        <w:u w:val="single"/>
                      </w:rPr>
                      <w:t>D3028_SReadReas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M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M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N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S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7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Read Reason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WMD</w:t>
                  </w:r>
                  <w:r w:rsidRPr="004648F2">
                    <w:rPr>
                      <w:sz w:val="16"/>
                      <w:szCs w:val="16"/>
                    </w:rPr>
                    <w:tab/>
                    <w:t>Wrong Meter Detail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MA</w:t>
                  </w:r>
                  <w:r w:rsidRPr="004648F2">
                    <w:rPr>
                      <w:sz w:val="16"/>
                      <w:szCs w:val="16"/>
                    </w:rPr>
                    <w:tab/>
                    <w:t>No Meter Acc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NF</w:t>
                  </w:r>
                  <w:r w:rsidRPr="004648F2">
                    <w:rPr>
                      <w:sz w:val="16"/>
                      <w:szCs w:val="16"/>
                    </w:rPr>
                    <w:tab/>
                    <w:t>Meter Not Fou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SA</w:t>
                  </w:r>
                  <w:r w:rsidRPr="004648F2">
                    <w:rPr>
                      <w:sz w:val="16"/>
                      <w:szCs w:val="16"/>
                    </w:rPr>
                    <w:tab/>
                    <w:t>No Site Access</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ReadReas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w:t>
            </w:r>
            <w:r w:rsidRPr="004648F2">
              <w:tab/>
              <w:t>Read Reason Code</w:t>
            </w:r>
            <w:r w:rsidRPr="004648F2">
              <w:br/>
            </w:r>
            <w:r w:rsidRPr="004648F2">
              <w:tab/>
            </w:r>
            <w:r w:rsidRPr="004648F2">
              <w:tab/>
            </w:r>
            <w:r w:rsidRPr="004648F2">
              <w:tab/>
            </w:r>
            <w:r w:rsidRPr="004648F2">
              <w:tab/>
              <w:t>WMD</w:t>
            </w:r>
            <w:r w:rsidRPr="004648F2">
              <w:tab/>
              <w:t>Wrong Meter Details</w:t>
            </w:r>
            <w:r w:rsidRPr="004648F2">
              <w:br/>
            </w:r>
            <w:r w:rsidRPr="004648F2">
              <w:tab/>
            </w:r>
            <w:r w:rsidRPr="004648F2">
              <w:tab/>
            </w:r>
            <w:r w:rsidRPr="004648F2">
              <w:tab/>
            </w:r>
            <w:r w:rsidRPr="004648F2">
              <w:tab/>
              <w:t>NMA</w:t>
            </w:r>
            <w:r w:rsidRPr="004648F2">
              <w:tab/>
              <w:t>No Meter Access</w:t>
            </w:r>
            <w:r w:rsidRPr="004648F2">
              <w:br/>
            </w:r>
            <w:r w:rsidRPr="004648F2">
              <w:tab/>
            </w:r>
            <w:r w:rsidRPr="004648F2">
              <w:tab/>
            </w:r>
            <w:r w:rsidRPr="004648F2">
              <w:tab/>
            </w:r>
            <w:r w:rsidRPr="004648F2">
              <w:tab/>
              <w:t>MNF</w:t>
            </w:r>
            <w:r w:rsidRPr="004648F2">
              <w:tab/>
              <w:t>Meter Not Found</w:t>
            </w:r>
            <w:r w:rsidRPr="004648F2">
              <w:br/>
            </w:r>
            <w:r w:rsidRPr="004648F2">
              <w:tab/>
            </w:r>
            <w:r w:rsidRPr="004648F2">
              <w:tab/>
            </w:r>
            <w:r w:rsidRPr="004648F2">
              <w:tab/>
            </w:r>
            <w:r w:rsidRPr="004648F2">
              <w:tab/>
              <w:t>NSA</w:t>
            </w:r>
            <w:r w:rsidRPr="004648F2">
              <w:tab/>
              <w:t>No Site Access</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WM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M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N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S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8" w:name="Link39"/>
      <w:bookmarkEnd w:id="428"/>
      <w:r>
        <w:t xml:space="preserve">simpleType </w:t>
      </w:r>
      <w:r>
        <w:rPr>
          <w:b/>
          <w:bCs/>
        </w:rPr>
        <w:t>string32</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1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94F3B" w:rsidP="006F078D">
                  <w:pPr>
                    <w:widowControl w:val="0"/>
                    <w:autoSpaceDE w:val="0"/>
                    <w:autoSpaceDN w:val="0"/>
                    <w:adjustRightInd w:val="0"/>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9" w:name="Link3C"/>
      <w:bookmarkEnd w:id="429"/>
      <w:r>
        <w:t xml:space="preserve">simpleType </w:t>
      </w:r>
      <w:r>
        <w:rPr>
          <w:b/>
          <w:bCs/>
        </w:rPr>
        <w:t>TETreatment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C2" w:history="1">
                    <w:r w:rsidR="000A374D" w:rsidRPr="004648F2">
                      <w:rPr>
                        <w:b/>
                        <w:bCs/>
                        <w:color w:val="0000FF"/>
                        <w:sz w:val="16"/>
                        <w:szCs w:val="16"/>
                        <w:u w:val="single"/>
                      </w:rPr>
                      <w:t>D6011_TETreat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cond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ub-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0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TETreatment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econdary</w:t>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mary</w:t>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ub-Primary</w:t>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TE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TETreatment indicator</w:t>
            </w:r>
            <w:r w:rsidRPr="004648F2">
              <w:br/>
            </w:r>
            <w:r w:rsidRPr="004648F2">
              <w:tab/>
            </w:r>
            <w:r w:rsidRPr="004648F2">
              <w:tab/>
            </w:r>
            <w:r w:rsidRPr="004648F2">
              <w:tab/>
            </w:r>
            <w:r w:rsidRPr="004648F2">
              <w:tab/>
              <w:t>Secondary</w:t>
            </w:r>
            <w:r w:rsidRPr="004648F2">
              <w:tab/>
            </w:r>
            <w:r w:rsidRPr="004648F2">
              <w:tab/>
              <w:t>0</w:t>
            </w:r>
            <w:r w:rsidRPr="004648F2">
              <w:br/>
            </w:r>
            <w:r w:rsidRPr="004648F2">
              <w:tab/>
            </w:r>
            <w:r w:rsidRPr="004648F2">
              <w:tab/>
            </w:r>
            <w:r w:rsidRPr="004648F2">
              <w:tab/>
            </w:r>
            <w:r w:rsidRPr="004648F2">
              <w:tab/>
              <w:t>Primary</w:t>
            </w:r>
            <w:r w:rsidRPr="004648F2">
              <w:tab/>
            </w:r>
            <w:r w:rsidRPr="004648F2">
              <w:tab/>
              <w:t>1</w:t>
            </w:r>
            <w:r w:rsidRPr="004648F2">
              <w:br/>
            </w:r>
            <w:r w:rsidRPr="004648F2">
              <w:tab/>
            </w:r>
            <w:r w:rsidRPr="004648F2">
              <w:tab/>
            </w:r>
            <w:r w:rsidRPr="004648F2">
              <w:tab/>
            </w:r>
            <w:r w:rsidRPr="004648F2">
              <w:tab/>
              <w:t>Sub-Primary</w:t>
            </w:r>
            <w:r w:rsidRPr="004648F2">
              <w:tab/>
              <w:t>2</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econdar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mar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ub-Primary</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0" w:name="Link3F"/>
      <w:bookmarkEnd w:id="430"/>
      <w:r>
        <w:t xml:space="preserve">simpleType </w:t>
      </w:r>
      <w:r>
        <w:rPr>
          <w:b/>
          <w:bCs/>
        </w:rPr>
        <w:t>UARNAbsence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82" w:history="1">
                    <w:r w:rsidR="000A374D" w:rsidRPr="004648F2">
                      <w:rPr>
                        <w:b/>
                        <w:bCs/>
                        <w:color w:val="0000FF"/>
                        <w:sz w:val="16"/>
                        <w:szCs w:val="16"/>
                        <w:u w:val="single"/>
                      </w:rPr>
                      <w:t>UARNType/D2038_SAAReferenceNumberAbsence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SAA Reference Number Absence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w:t>
                  </w:r>
                  <w:r w:rsidRPr="004648F2">
                    <w:rPr>
                      <w:sz w:val="16"/>
                      <w:szCs w:val="16"/>
                    </w:rPr>
                    <w:tab/>
                    <w:t>0</w:t>
                  </w:r>
                  <w:r w:rsidRPr="004648F2">
                    <w:rPr>
                      <w:sz w:val="16"/>
                      <w:szCs w:val="16"/>
                    </w:rPr>
                    <w:tab/>
                    <w:t>Missing Entry from the SAA</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1</w:t>
                  </w:r>
                  <w:r w:rsidRPr="004648F2">
                    <w:rPr>
                      <w:sz w:val="16"/>
                      <w:szCs w:val="16"/>
                    </w:rPr>
                    <w:tab/>
                    <w:t>Agricultural land, buildings and trough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R</w:t>
                  </w:r>
                  <w:r w:rsidRPr="004648F2">
                    <w:rPr>
                      <w:sz w:val="16"/>
                      <w:szCs w:val="16"/>
                    </w:rPr>
                    <w:tab/>
                    <w:t>2</w:t>
                  </w:r>
                  <w:r w:rsidRPr="004648F2">
                    <w:rPr>
                      <w:sz w:val="16"/>
                      <w:szCs w:val="16"/>
                    </w:rPr>
                    <w:tab/>
                    <w:t>Fish farms, fishing, and sporting righ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C</w:t>
                  </w:r>
                  <w:r w:rsidRPr="004648F2">
                    <w:rPr>
                      <w:sz w:val="16"/>
                      <w:szCs w:val="16"/>
                    </w:rPr>
                    <w:tab/>
                    <w:t>3</w:t>
                  </w:r>
                  <w:r w:rsidRPr="004648F2">
                    <w:rPr>
                      <w:sz w:val="16"/>
                      <w:szCs w:val="16"/>
                    </w:rPr>
                    <w:tab/>
                    <w:t>Parks, Allotments and Sports Groun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T</w:t>
                  </w:r>
                  <w:r w:rsidRPr="004648F2">
                    <w:rPr>
                      <w:sz w:val="16"/>
                      <w:szCs w:val="16"/>
                    </w:rPr>
                    <w:tab/>
                    <w:t>4</w:t>
                  </w:r>
                  <w:r w:rsidRPr="004648F2">
                    <w:rPr>
                      <w:sz w:val="16"/>
                      <w:szCs w:val="16"/>
                    </w:rPr>
                    <w:tab/>
                    <w:t>Property is multi-tena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5</w:t>
                  </w:r>
                  <w:r w:rsidRPr="004648F2">
                    <w:rPr>
                      <w:sz w:val="16"/>
                      <w:szCs w:val="16"/>
                    </w:rPr>
                    <w:tab/>
                    <w:t>Cumulo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6</w:t>
                  </w:r>
                  <w:r w:rsidRPr="004648F2">
                    <w:rPr>
                      <w:sz w:val="16"/>
                      <w:szCs w:val="16"/>
                    </w:rPr>
                    <w:tab/>
                    <w:t>Infrastructure Projec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w:t>
                  </w:r>
                  <w:r w:rsidRPr="004648F2">
                    <w:rPr>
                      <w:sz w:val="16"/>
                      <w:szCs w:val="16"/>
                    </w:rPr>
                    <w:tab/>
                    <w:t>7</w:t>
                  </w:r>
                  <w:r w:rsidRPr="004648F2">
                    <w:rPr>
                      <w:sz w:val="16"/>
                      <w:szCs w:val="16"/>
                    </w:rPr>
                    <w:tab/>
                    <w:t>Building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T</w:t>
                  </w:r>
                  <w:r w:rsidRPr="004648F2">
                    <w:rPr>
                      <w:sz w:val="16"/>
                      <w:szCs w:val="16"/>
                    </w:rPr>
                    <w:tab/>
                    <w:t>8</w:t>
                  </w:r>
                  <w:r w:rsidRPr="004648F2">
                    <w:rPr>
                      <w:sz w:val="16"/>
                      <w:szCs w:val="16"/>
                    </w:rPr>
                    <w:tab/>
                    <w:t xml:space="preserve">Other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R</w:t>
                  </w:r>
                  <w:r w:rsidRPr="004648F2">
                    <w:rPr>
                      <w:sz w:val="16"/>
                      <w:szCs w:val="16"/>
                    </w:rPr>
                    <w:tab/>
                    <w:t>9</w:t>
                  </w:r>
                  <w:r w:rsidRPr="004648F2">
                    <w:rPr>
                      <w:sz w:val="16"/>
                      <w:szCs w:val="16"/>
                    </w:rPr>
                    <w:tab/>
                    <w:t>Property not yet rated</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UARNAbsence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AA Reference Number Absence Code</w:t>
            </w:r>
            <w:r w:rsidRPr="004648F2">
              <w:br/>
            </w:r>
            <w:r w:rsidRPr="004648F2">
              <w:tab/>
            </w:r>
            <w:r w:rsidRPr="004648F2">
              <w:tab/>
            </w:r>
            <w:r w:rsidRPr="004648F2">
              <w:tab/>
            </w:r>
            <w:r w:rsidRPr="004648F2">
              <w:tab/>
              <w:t>ME</w:t>
            </w:r>
            <w:r w:rsidRPr="004648F2">
              <w:tab/>
              <w:t>0</w:t>
            </w:r>
            <w:r w:rsidRPr="004648F2">
              <w:tab/>
              <w:t>Missing Entry from the SAA</w:t>
            </w:r>
            <w:r w:rsidRPr="004648F2">
              <w:br/>
            </w:r>
            <w:r w:rsidRPr="004648F2">
              <w:tab/>
            </w:r>
            <w:r w:rsidRPr="004648F2">
              <w:tab/>
            </w:r>
            <w:r w:rsidRPr="004648F2">
              <w:tab/>
            </w:r>
            <w:r w:rsidRPr="004648F2">
              <w:tab/>
              <w:t>AG</w:t>
            </w:r>
            <w:r w:rsidRPr="004648F2">
              <w:tab/>
              <w:t>1</w:t>
            </w:r>
            <w:r w:rsidRPr="004648F2">
              <w:tab/>
              <w:t>Agricultural land, buildings and troughs</w:t>
            </w:r>
            <w:r w:rsidRPr="004648F2">
              <w:br/>
            </w:r>
            <w:r w:rsidRPr="004648F2">
              <w:tab/>
            </w:r>
            <w:r w:rsidRPr="004648F2">
              <w:tab/>
            </w:r>
            <w:r w:rsidRPr="004648F2">
              <w:tab/>
            </w:r>
            <w:r w:rsidRPr="004648F2">
              <w:tab/>
              <w:t>SR</w:t>
            </w:r>
            <w:r w:rsidRPr="004648F2">
              <w:tab/>
              <w:t>2</w:t>
            </w:r>
            <w:r w:rsidRPr="004648F2">
              <w:tab/>
              <w:t>Fish farms, fishing, and sporting rights</w:t>
            </w:r>
            <w:r w:rsidRPr="004648F2">
              <w:br/>
            </w:r>
            <w:r w:rsidRPr="004648F2">
              <w:tab/>
            </w:r>
            <w:r w:rsidRPr="004648F2">
              <w:tab/>
            </w:r>
            <w:r w:rsidRPr="004648F2">
              <w:tab/>
            </w:r>
            <w:r w:rsidRPr="004648F2">
              <w:tab/>
              <w:t>RC</w:t>
            </w:r>
            <w:r w:rsidRPr="004648F2">
              <w:tab/>
              <w:t>3</w:t>
            </w:r>
            <w:r w:rsidRPr="004648F2">
              <w:tab/>
              <w:t>Parks, Allotments and Sports Grounds</w:t>
            </w:r>
            <w:r w:rsidRPr="004648F2">
              <w:br/>
            </w:r>
            <w:r w:rsidRPr="004648F2">
              <w:tab/>
            </w:r>
            <w:r w:rsidRPr="004648F2">
              <w:tab/>
            </w:r>
            <w:r w:rsidRPr="004648F2">
              <w:tab/>
            </w:r>
            <w:r w:rsidRPr="004648F2">
              <w:tab/>
              <w:t>MT</w:t>
            </w:r>
            <w:r w:rsidRPr="004648F2">
              <w:tab/>
              <w:t>4</w:t>
            </w:r>
            <w:r w:rsidRPr="004648F2">
              <w:tab/>
              <w:t>Property is multi-tenancy</w:t>
            </w:r>
            <w:r w:rsidRPr="004648F2">
              <w:br/>
            </w:r>
            <w:r w:rsidRPr="004648F2">
              <w:tab/>
            </w:r>
            <w:r w:rsidRPr="004648F2">
              <w:tab/>
            </w:r>
            <w:r w:rsidRPr="004648F2">
              <w:tab/>
            </w:r>
            <w:r w:rsidRPr="004648F2">
              <w:tab/>
              <w:t>CU</w:t>
            </w:r>
            <w:r w:rsidRPr="004648F2">
              <w:tab/>
              <w:t>5</w:t>
            </w:r>
            <w:r w:rsidRPr="004648F2">
              <w:tab/>
              <w:t>Cumulo Supply Point</w:t>
            </w:r>
            <w:r w:rsidRPr="004648F2">
              <w:br/>
            </w:r>
            <w:r w:rsidRPr="004648F2">
              <w:tab/>
            </w:r>
            <w:r w:rsidRPr="004648F2">
              <w:tab/>
            </w:r>
            <w:r w:rsidRPr="004648F2">
              <w:tab/>
            </w:r>
            <w:r w:rsidRPr="004648F2">
              <w:tab/>
              <w:t>IP</w:t>
            </w:r>
            <w:r w:rsidRPr="004648F2">
              <w:tab/>
              <w:t>6</w:t>
            </w:r>
            <w:r w:rsidRPr="004648F2">
              <w:tab/>
              <w:t>Infrastructure Project</w:t>
            </w:r>
            <w:r w:rsidRPr="004648F2">
              <w:br/>
            </w:r>
            <w:r w:rsidRPr="004648F2">
              <w:tab/>
            </w:r>
            <w:r w:rsidRPr="004648F2">
              <w:tab/>
            </w:r>
            <w:r w:rsidRPr="004648F2">
              <w:tab/>
            </w:r>
            <w:r w:rsidRPr="004648F2">
              <w:tab/>
              <w:t>BW</w:t>
            </w:r>
            <w:r w:rsidRPr="004648F2">
              <w:tab/>
              <w:t>7</w:t>
            </w:r>
            <w:r w:rsidRPr="004648F2">
              <w:tab/>
              <w:t>Building Water</w:t>
            </w:r>
            <w:r w:rsidRPr="004648F2">
              <w:br/>
            </w:r>
            <w:r w:rsidRPr="004648F2">
              <w:tab/>
            </w:r>
            <w:r w:rsidRPr="004648F2">
              <w:tab/>
            </w:r>
            <w:r w:rsidRPr="004648F2">
              <w:tab/>
            </w:r>
            <w:r w:rsidRPr="004648F2">
              <w:tab/>
              <w:t>OT</w:t>
            </w:r>
            <w:r w:rsidRPr="004648F2">
              <w:tab/>
              <w:t>8</w:t>
            </w:r>
            <w:r w:rsidRPr="004648F2">
              <w:tab/>
              <w:t xml:space="preserve">Other </w:t>
            </w:r>
            <w:r w:rsidRPr="004648F2">
              <w:br/>
            </w:r>
            <w:r w:rsidRPr="004648F2">
              <w:tab/>
            </w:r>
            <w:r w:rsidRPr="004648F2">
              <w:tab/>
            </w:r>
            <w:r w:rsidRPr="004648F2">
              <w:tab/>
            </w:r>
            <w:r w:rsidRPr="004648F2">
              <w:tab/>
              <w:t>NR</w:t>
            </w:r>
            <w:r w:rsidRPr="004648F2">
              <w:tab/>
              <w:t>9</w:t>
            </w:r>
            <w:r w:rsidRPr="004648F2">
              <w:tab/>
              <w:t>Property not yet rate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1" w:name="Link42"/>
      <w:bookmarkEnd w:id="431"/>
      <w:r>
        <w:t xml:space="preserve">simpleType </w:t>
      </w:r>
      <w:r>
        <w:rPr>
          <w:b/>
          <w:bCs/>
        </w:rPr>
        <w:t>UPRNAbsenceCodeType</w:t>
      </w:r>
    </w:p>
    <w:tbl>
      <w:tblPr>
        <w:tblW w:w="4999" w:type="pct"/>
        <w:tblLook w:val="0000" w:firstRow="0" w:lastRow="0" w:firstColumn="0" w:lastColumn="0" w:noHBand="0" w:noVBand="0"/>
      </w:tblPr>
      <w:tblGrid>
        <w:gridCol w:w="1044"/>
        <w:gridCol w:w="72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94F3B" w:rsidP="006F078D">
                  <w:pPr>
                    <w:widowControl w:val="0"/>
                    <w:autoSpaceDE w:val="0"/>
                    <w:autoSpaceDN w:val="0"/>
                    <w:adjustRightInd w:val="0"/>
                    <w:rPr>
                      <w:sz w:val="24"/>
                      <w:szCs w:val="24"/>
                    </w:rPr>
                  </w:pPr>
                  <w:hyperlink w:anchor="Link184" w:history="1">
                    <w:r w:rsidR="000A374D" w:rsidRPr="004648F2">
                      <w:rPr>
                        <w:b/>
                        <w:bCs/>
                        <w:color w:val="0000FF"/>
                        <w:sz w:val="16"/>
                        <w:szCs w:val="16"/>
                        <w:u w:val="single"/>
                      </w:rPr>
                      <w:t>UPRNType/D2040_UPRNAbsence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UPRN Absence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w:t>
                  </w:r>
                  <w:r w:rsidRPr="004648F2">
                    <w:rPr>
                      <w:sz w:val="16"/>
                      <w:szCs w:val="16"/>
                    </w:rPr>
                    <w:tab/>
                    <w:t>0</w:t>
                  </w:r>
                  <w:r w:rsidRPr="004648F2">
                    <w:rPr>
                      <w:sz w:val="16"/>
                      <w:szCs w:val="16"/>
                    </w:rPr>
                    <w:tab/>
                    <w:t>Missing Entry from the OS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1</w:t>
                  </w:r>
                  <w:r w:rsidRPr="004648F2">
                    <w:rPr>
                      <w:sz w:val="16"/>
                      <w:szCs w:val="16"/>
                    </w:rPr>
                    <w:tab/>
                    <w:t>Agricultural including trough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R</w:t>
                  </w:r>
                  <w:r w:rsidRPr="004648F2">
                    <w:rPr>
                      <w:sz w:val="16"/>
                      <w:szCs w:val="16"/>
                    </w:rPr>
                    <w:tab/>
                    <w:t>2</w:t>
                  </w:r>
                  <w:r w:rsidRPr="004648F2">
                    <w:rPr>
                      <w:sz w:val="16"/>
                      <w:szCs w:val="16"/>
                    </w:rPr>
                    <w:tab/>
                    <w:t>Fish farms, fishing, and sporting righ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C</w:t>
                  </w:r>
                  <w:r w:rsidRPr="004648F2">
                    <w:rPr>
                      <w:sz w:val="16"/>
                      <w:szCs w:val="16"/>
                    </w:rPr>
                    <w:tab/>
                    <w:t>3</w:t>
                  </w:r>
                  <w:r w:rsidRPr="004648F2">
                    <w:rPr>
                      <w:sz w:val="16"/>
                      <w:szCs w:val="16"/>
                    </w:rPr>
                    <w:tab/>
                    <w:t>Parks, Allotments and Sports Groun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T</w:t>
                  </w:r>
                  <w:r w:rsidRPr="004648F2">
                    <w:rPr>
                      <w:sz w:val="16"/>
                      <w:szCs w:val="16"/>
                    </w:rPr>
                    <w:tab/>
                    <w:t>4</w:t>
                  </w:r>
                  <w:r w:rsidRPr="004648F2">
                    <w:rPr>
                      <w:sz w:val="16"/>
                      <w:szCs w:val="16"/>
                    </w:rPr>
                    <w:tab/>
                    <w:t>Property is multi-tena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5</w:t>
                  </w:r>
                  <w:r w:rsidRPr="004648F2">
                    <w:rPr>
                      <w:sz w:val="16"/>
                      <w:szCs w:val="16"/>
                    </w:rPr>
                    <w:tab/>
                    <w:t>Cumulo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6</w:t>
                  </w:r>
                  <w:r w:rsidRPr="004648F2">
                    <w:rPr>
                      <w:sz w:val="16"/>
                      <w:szCs w:val="16"/>
                    </w:rPr>
                    <w:tab/>
                    <w:t>Infrastructure Projec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w:t>
                  </w:r>
                  <w:r w:rsidRPr="004648F2">
                    <w:rPr>
                      <w:sz w:val="16"/>
                      <w:szCs w:val="16"/>
                    </w:rPr>
                    <w:tab/>
                    <w:t>7</w:t>
                  </w:r>
                  <w:r w:rsidRPr="004648F2">
                    <w:rPr>
                      <w:sz w:val="16"/>
                      <w:szCs w:val="16"/>
                    </w:rPr>
                    <w:tab/>
                    <w:t>Building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T</w:t>
                  </w:r>
                  <w:r w:rsidRPr="004648F2">
                    <w:rPr>
                      <w:sz w:val="16"/>
                      <w:szCs w:val="16"/>
                    </w:rPr>
                    <w:tab/>
                    <w:t>8</w:t>
                  </w:r>
                  <w:r w:rsidRPr="004648F2">
                    <w:rPr>
                      <w:sz w:val="16"/>
                      <w:szCs w:val="16"/>
                    </w:rPr>
                    <w:tab/>
                    <w:t xml:space="preserve">Other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L</w:t>
                  </w:r>
                  <w:r w:rsidRPr="004648F2">
                    <w:rPr>
                      <w:sz w:val="16"/>
                      <w:szCs w:val="16"/>
                    </w:rPr>
                    <w:tab/>
                    <w:t>9</w:t>
                  </w:r>
                  <w:r w:rsidRPr="004648F2">
                    <w:rPr>
                      <w:sz w:val="16"/>
                      <w:szCs w:val="16"/>
                    </w:rPr>
                    <w:tab/>
                    <w:t>Not yet issued by planning</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UPRNAbsence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UPRN Absence Code</w:t>
            </w:r>
            <w:r w:rsidRPr="004648F2">
              <w:br/>
            </w:r>
            <w:r w:rsidRPr="004648F2">
              <w:tab/>
            </w:r>
            <w:r w:rsidRPr="004648F2">
              <w:tab/>
            </w:r>
            <w:r w:rsidRPr="004648F2">
              <w:tab/>
            </w:r>
            <w:r w:rsidRPr="004648F2">
              <w:tab/>
              <w:t>ME</w:t>
            </w:r>
            <w:r w:rsidRPr="004648F2">
              <w:tab/>
              <w:t>0</w:t>
            </w:r>
            <w:r w:rsidRPr="004648F2">
              <w:tab/>
              <w:t>Missing Entry from the OSG</w:t>
            </w:r>
            <w:r w:rsidRPr="004648F2">
              <w:br/>
            </w:r>
            <w:r w:rsidRPr="004648F2">
              <w:tab/>
            </w:r>
            <w:r w:rsidRPr="004648F2">
              <w:tab/>
            </w:r>
            <w:r w:rsidRPr="004648F2">
              <w:tab/>
            </w:r>
            <w:r w:rsidRPr="004648F2">
              <w:tab/>
              <w:t>AG</w:t>
            </w:r>
            <w:r w:rsidRPr="004648F2">
              <w:tab/>
              <w:t>1</w:t>
            </w:r>
            <w:r w:rsidRPr="004648F2">
              <w:tab/>
              <w:t>Agricultural including troughs</w:t>
            </w:r>
            <w:r w:rsidRPr="004648F2">
              <w:br/>
            </w:r>
            <w:r w:rsidRPr="004648F2">
              <w:tab/>
            </w:r>
            <w:r w:rsidRPr="004648F2">
              <w:tab/>
            </w:r>
            <w:r w:rsidRPr="004648F2">
              <w:tab/>
            </w:r>
            <w:r w:rsidRPr="004648F2">
              <w:tab/>
              <w:t>SR</w:t>
            </w:r>
            <w:r w:rsidRPr="004648F2">
              <w:tab/>
              <w:t>2</w:t>
            </w:r>
            <w:r w:rsidRPr="004648F2">
              <w:tab/>
              <w:t>Fish farms, fishing, and sporting rights</w:t>
            </w:r>
            <w:r w:rsidRPr="004648F2">
              <w:br/>
            </w:r>
            <w:r w:rsidRPr="004648F2">
              <w:tab/>
            </w:r>
            <w:r w:rsidRPr="004648F2">
              <w:tab/>
            </w:r>
            <w:r w:rsidRPr="004648F2">
              <w:tab/>
            </w:r>
            <w:r w:rsidRPr="004648F2">
              <w:tab/>
              <w:t>RC</w:t>
            </w:r>
            <w:r w:rsidRPr="004648F2">
              <w:tab/>
              <w:t>3</w:t>
            </w:r>
            <w:r w:rsidRPr="004648F2">
              <w:tab/>
              <w:t>Parks, Allotments and Sports Grounds</w:t>
            </w:r>
            <w:r w:rsidRPr="004648F2">
              <w:br/>
            </w:r>
            <w:r w:rsidRPr="004648F2">
              <w:tab/>
            </w:r>
            <w:r w:rsidRPr="004648F2">
              <w:tab/>
            </w:r>
            <w:r w:rsidRPr="004648F2">
              <w:tab/>
            </w:r>
            <w:r w:rsidRPr="004648F2">
              <w:tab/>
              <w:t>MT</w:t>
            </w:r>
            <w:r w:rsidRPr="004648F2">
              <w:tab/>
              <w:t>4</w:t>
            </w:r>
            <w:r w:rsidRPr="004648F2">
              <w:tab/>
              <w:t>Property is multi-tenancy</w:t>
            </w:r>
            <w:r w:rsidRPr="004648F2">
              <w:br/>
            </w:r>
            <w:r w:rsidRPr="004648F2">
              <w:tab/>
            </w:r>
            <w:r w:rsidRPr="004648F2">
              <w:tab/>
            </w:r>
            <w:r w:rsidRPr="004648F2">
              <w:tab/>
            </w:r>
            <w:r w:rsidRPr="004648F2">
              <w:tab/>
              <w:t>CU</w:t>
            </w:r>
            <w:r w:rsidRPr="004648F2">
              <w:tab/>
              <w:t>5</w:t>
            </w:r>
            <w:r w:rsidRPr="004648F2">
              <w:tab/>
              <w:t>Cumulo Supply Point</w:t>
            </w:r>
            <w:r w:rsidRPr="004648F2">
              <w:br/>
            </w:r>
            <w:r w:rsidRPr="004648F2">
              <w:tab/>
            </w:r>
            <w:r w:rsidRPr="004648F2">
              <w:tab/>
            </w:r>
            <w:r w:rsidRPr="004648F2">
              <w:tab/>
            </w:r>
            <w:r w:rsidRPr="004648F2">
              <w:tab/>
              <w:t>IP</w:t>
            </w:r>
            <w:r w:rsidRPr="004648F2">
              <w:tab/>
              <w:t>6</w:t>
            </w:r>
            <w:r w:rsidRPr="004648F2">
              <w:tab/>
              <w:t>Infrastructure Project</w:t>
            </w:r>
            <w:r w:rsidRPr="004648F2">
              <w:br/>
            </w:r>
            <w:r w:rsidRPr="004648F2">
              <w:tab/>
            </w:r>
            <w:r w:rsidRPr="004648F2">
              <w:tab/>
            </w:r>
            <w:r w:rsidRPr="004648F2">
              <w:tab/>
            </w:r>
            <w:r w:rsidRPr="004648F2">
              <w:tab/>
              <w:t>BW</w:t>
            </w:r>
            <w:r w:rsidRPr="004648F2">
              <w:tab/>
              <w:t>7</w:t>
            </w:r>
            <w:r w:rsidRPr="004648F2">
              <w:tab/>
              <w:t>Building Water</w:t>
            </w:r>
            <w:r w:rsidRPr="004648F2">
              <w:br/>
            </w:r>
            <w:r w:rsidRPr="004648F2">
              <w:tab/>
            </w:r>
            <w:r w:rsidRPr="004648F2">
              <w:tab/>
            </w:r>
            <w:r w:rsidRPr="004648F2">
              <w:tab/>
            </w:r>
            <w:r w:rsidRPr="004648F2">
              <w:tab/>
              <w:t>OT</w:t>
            </w:r>
            <w:r w:rsidRPr="004648F2">
              <w:tab/>
              <w:t>8</w:t>
            </w:r>
            <w:r w:rsidRPr="004648F2">
              <w:tab/>
              <w:t xml:space="preserve">Other  </w:t>
            </w:r>
            <w:r w:rsidRPr="004648F2">
              <w:br/>
            </w:r>
            <w:r w:rsidRPr="004648F2">
              <w:tab/>
            </w:r>
            <w:r w:rsidRPr="004648F2">
              <w:tab/>
            </w:r>
            <w:r w:rsidRPr="004648F2">
              <w:tab/>
            </w:r>
            <w:r w:rsidRPr="004648F2">
              <w:tab/>
              <w:t>PL</w:t>
            </w:r>
            <w:r w:rsidRPr="004648F2">
              <w:tab/>
              <w:t>9</w:t>
            </w:r>
            <w:r w:rsidRPr="004648F2">
              <w:tab/>
              <w:t>Not yet issued by planning</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L</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7776DE">
      <w:pPr>
        <w:spacing w:line="360" w:lineRule="auto"/>
      </w:pPr>
    </w:p>
    <w:sectPr w:rsidR="000A374D" w:rsidSect="005F14C8">
      <w:footerReference w:type="default" r:id="rId394"/>
      <w:footerReference w:type="first" r:id="rId395"/>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76BF" w:rsidRDefault="003C76BF">
      <w:r>
        <w:separator/>
      </w:r>
    </w:p>
  </w:endnote>
  <w:endnote w:type="continuationSeparator" w:id="0">
    <w:p w:rsidR="003C76BF" w:rsidRDefault="003C76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Version 8.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994F3B">
      <w:rPr>
        <w:rStyle w:val="PageNumber"/>
        <w:rFonts w:ascii="Calibri" w:hAnsi="Calibri"/>
        <w:noProof/>
        <w:sz w:val="18"/>
        <w:szCs w:val="18"/>
      </w:rPr>
      <w:t>89</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994F3B">
      <w:rPr>
        <w:rStyle w:val="PageNumber"/>
        <w:rFonts w:ascii="Calibri" w:hAnsi="Calibri"/>
        <w:noProof/>
        <w:sz w:val="18"/>
        <w:szCs w:val="18"/>
      </w:rPr>
      <w:t>257</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F51" w:rsidRDefault="00226F51">
    <w:pPr>
      <w:pStyle w:val="Footer"/>
    </w:pPr>
    <w:r>
      <w:rPr>
        <w:noProof/>
      </w:rPr>
      <mc:AlternateContent>
        <mc:Choice Requires="wps">
          <w:drawing>
            <wp:anchor distT="0" distB="0" distL="114300" distR="114300" simplePos="0" relativeHeight="251657728" behindDoc="0" locked="0" layoutInCell="1" allowOverlap="1" wp14:anchorId="79EBAD52" wp14:editId="61651055">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994F3B">
                            <w:rPr>
                              <w:rStyle w:val="PageNumber"/>
                              <w:rFonts w:ascii="Arial" w:hAnsi="Arial"/>
                              <w:noProof/>
                              <w:sz w:val="16"/>
                            </w:rPr>
                            <w:t>360</w:t>
                          </w:r>
                          <w:r>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EBAD52"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994F3B">
                      <w:rPr>
                        <w:rStyle w:val="PageNumber"/>
                        <w:rFonts w:ascii="Arial" w:hAnsi="Arial"/>
                        <w:noProof/>
                        <w:sz w:val="16"/>
                      </w:rPr>
                      <w:t>360</w:t>
                    </w:r>
                    <w:r>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76BF" w:rsidRDefault="003C76BF">
      <w:r>
        <w:separator/>
      </w:r>
    </w:p>
  </w:footnote>
  <w:footnote w:type="continuationSeparator" w:id="0">
    <w:p w:rsidR="003C76BF" w:rsidRDefault="003C76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lvlText w:val="%1."/>
      <w:lvlJc w:val="left"/>
      <w:pPr>
        <w:tabs>
          <w:tab w:val="num" w:pos="360"/>
        </w:tabs>
        <w:ind w:left="360" w:hanging="360"/>
      </w:pPr>
    </w:lvl>
  </w:abstractNum>
  <w:abstractNum w:abstractNumId="2">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B5D"/>
    <w:rsid w:val="00007A51"/>
    <w:rsid w:val="00021C95"/>
    <w:rsid w:val="00033CA2"/>
    <w:rsid w:val="000461C4"/>
    <w:rsid w:val="0005237C"/>
    <w:rsid w:val="00062C00"/>
    <w:rsid w:val="0007079E"/>
    <w:rsid w:val="00071F26"/>
    <w:rsid w:val="00074F64"/>
    <w:rsid w:val="000756B7"/>
    <w:rsid w:val="00087847"/>
    <w:rsid w:val="000A374D"/>
    <w:rsid w:val="000A6319"/>
    <w:rsid w:val="000B64A9"/>
    <w:rsid w:val="000C2AC6"/>
    <w:rsid w:val="000C3E28"/>
    <w:rsid w:val="000C682B"/>
    <w:rsid w:val="000C7844"/>
    <w:rsid w:val="000F177D"/>
    <w:rsid w:val="0010430D"/>
    <w:rsid w:val="001078BC"/>
    <w:rsid w:val="00110A94"/>
    <w:rsid w:val="00112847"/>
    <w:rsid w:val="001438A0"/>
    <w:rsid w:val="0015529C"/>
    <w:rsid w:val="001667E3"/>
    <w:rsid w:val="00174574"/>
    <w:rsid w:val="0019493A"/>
    <w:rsid w:val="001A064A"/>
    <w:rsid w:val="001A0B67"/>
    <w:rsid w:val="001A34DF"/>
    <w:rsid w:val="001B2EBE"/>
    <w:rsid w:val="001C4FC7"/>
    <w:rsid w:val="001C5FAA"/>
    <w:rsid w:val="001D269F"/>
    <w:rsid w:val="001F2A70"/>
    <w:rsid w:val="0021250E"/>
    <w:rsid w:val="0021479C"/>
    <w:rsid w:val="0021559D"/>
    <w:rsid w:val="002242D1"/>
    <w:rsid w:val="00226F51"/>
    <w:rsid w:val="0024599E"/>
    <w:rsid w:val="00246E96"/>
    <w:rsid w:val="0025212D"/>
    <w:rsid w:val="00255599"/>
    <w:rsid w:val="00257394"/>
    <w:rsid w:val="0025741A"/>
    <w:rsid w:val="00260516"/>
    <w:rsid w:val="00261DC4"/>
    <w:rsid w:val="00276995"/>
    <w:rsid w:val="002811E0"/>
    <w:rsid w:val="00283710"/>
    <w:rsid w:val="00285D37"/>
    <w:rsid w:val="00292508"/>
    <w:rsid w:val="002A28C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920A7"/>
    <w:rsid w:val="003A0D5C"/>
    <w:rsid w:val="003A1ABE"/>
    <w:rsid w:val="003B2BCA"/>
    <w:rsid w:val="003C36C6"/>
    <w:rsid w:val="003C76BF"/>
    <w:rsid w:val="003D0DDD"/>
    <w:rsid w:val="003D30F1"/>
    <w:rsid w:val="003F1CEB"/>
    <w:rsid w:val="003F260B"/>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104A2"/>
    <w:rsid w:val="005332A2"/>
    <w:rsid w:val="0053589C"/>
    <w:rsid w:val="00535F04"/>
    <w:rsid w:val="00540BDC"/>
    <w:rsid w:val="005472A3"/>
    <w:rsid w:val="0055388A"/>
    <w:rsid w:val="005579AE"/>
    <w:rsid w:val="005632B3"/>
    <w:rsid w:val="005A5262"/>
    <w:rsid w:val="005B0DFE"/>
    <w:rsid w:val="005B5037"/>
    <w:rsid w:val="005C3721"/>
    <w:rsid w:val="005E046D"/>
    <w:rsid w:val="005F14C8"/>
    <w:rsid w:val="005F1D85"/>
    <w:rsid w:val="00602208"/>
    <w:rsid w:val="006068AC"/>
    <w:rsid w:val="0062616E"/>
    <w:rsid w:val="006265AF"/>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6AD4"/>
    <w:rsid w:val="007403FF"/>
    <w:rsid w:val="00741C5C"/>
    <w:rsid w:val="00750E93"/>
    <w:rsid w:val="00756BC5"/>
    <w:rsid w:val="00766DA2"/>
    <w:rsid w:val="00774CF5"/>
    <w:rsid w:val="007776DE"/>
    <w:rsid w:val="007802B9"/>
    <w:rsid w:val="007828FD"/>
    <w:rsid w:val="007878A5"/>
    <w:rsid w:val="007964F0"/>
    <w:rsid w:val="007A0608"/>
    <w:rsid w:val="007A3E7C"/>
    <w:rsid w:val="007A4DC4"/>
    <w:rsid w:val="007B6F5F"/>
    <w:rsid w:val="007C1C27"/>
    <w:rsid w:val="007C4AE1"/>
    <w:rsid w:val="007C6853"/>
    <w:rsid w:val="007D63DE"/>
    <w:rsid w:val="007E14D9"/>
    <w:rsid w:val="007E4B5D"/>
    <w:rsid w:val="00803A3F"/>
    <w:rsid w:val="008328B1"/>
    <w:rsid w:val="00835F67"/>
    <w:rsid w:val="00842A89"/>
    <w:rsid w:val="00843E13"/>
    <w:rsid w:val="00850874"/>
    <w:rsid w:val="00860E8C"/>
    <w:rsid w:val="008641D6"/>
    <w:rsid w:val="00885F67"/>
    <w:rsid w:val="008C7FAB"/>
    <w:rsid w:val="008D30CE"/>
    <w:rsid w:val="009006FE"/>
    <w:rsid w:val="00905D0A"/>
    <w:rsid w:val="0091632C"/>
    <w:rsid w:val="00942501"/>
    <w:rsid w:val="00955379"/>
    <w:rsid w:val="009618FD"/>
    <w:rsid w:val="00974DAF"/>
    <w:rsid w:val="00994F3B"/>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8002D"/>
    <w:rsid w:val="00A91EEA"/>
    <w:rsid w:val="00AA260C"/>
    <w:rsid w:val="00AA353C"/>
    <w:rsid w:val="00AA68D3"/>
    <w:rsid w:val="00AC12B7"/>
    <w:rsid w:val="00AE6016"/>
    <w:rsid w:val="00AF193F"/>
    <w:rsid w:val="00AF4020"/>
    <w:rsid w:val="00AF4647"/>
    <w:rsid w:val="00B04F87"/>
    <w:rsid w:val="00B33327"/>
    <w:rsid w:val="00B37B89"/>
    <w:rsid w:val="00B4494D"/>
    <w:rsid w:val="00B4785A"/>
    <w:rsid w:val="00B66A35"/>
    <w:rsid w:val="00B72AB3"/>
    <w:rsid w:val="00B758C1"/>
    <w:rsid w:val="00B80F53"/>
    <w:rsid w:val="00B91D06"/>
    <w:rsid w:val="00B93420"/>
    <w:rsid w:val="00BB3CCD"/>
    <w:rsid w:val="00BB4545"/>
    <w:rsid w:val="00BD7719"/>
    <w:rsid w:val="00BE58F7"/>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82D97"/>
    <w:rsid w:val="00C94805"/>
    <w:rsid w:val="00CA398C"/>
    <w:rsid w:val="00CB5E3E"/>
    <w:rsid w:val="00CC555E"/>
    <w:rsid w:val="00CD5C35"/>
    <w:rsid w:val="00CE3237"/>
    <w:rsid w:val="00CE7B5D"/>
    <w:rsid w:val="00CF51B9"/>
    <w:rsid w:val="00D12B4F"/>
    <w:rsid w:val="00D208EC"/>
    <w:rsid w:val="00D2121C"/>
    <w:rsid w:val="00D25431"/>
    <w:rsid w:val="00D267DB"/>
    <w:rsid w:val="00D307F1"/>
    <w:rsid w:val="00D41CD7"/>
    <w:rsid w:val="00D62C97"/>
    <w:rsid w:val="00D76B28"/>
    <w:rsid w:val="00D80EB3"/>
    <w:rsid w:val="00D84103"/>
    <w:rsid w:val="00D930F6"/>
    <w:rsid w:val="00D96FBE"/>
    <w:rsid w:val="00D97BFD"/>
    <w:rsid w:val="00DA5878"/>
    <w:rsid w:val="00DB7E52"/>
    <w:rsid w:val="00DC3B80"/>
    <w:rsid w:val="00DC5AC4"/>
    <w:rsid w:val="00DC7185"/>
    <w:rsid w:val="00DD01EC"/>
    <w:rsid w:val="00DD271D"/>
    <w:rsid w:val="00DE25DE"/>
    <w:rsid w:val="00DE28BE"/>
    <w:rsid w:val="00DE662B"/>
    <w:rsid w:val="00DF70D8"/>
    <w:rsid w:val="00E12E1C"/>
    <w:rsid w:val="00E26B4D"/>
    <w:rsid w:val="00E34F20"/>
    <w:rsid w:val="00E510E1"/>
    <w:rsid w:val="00E515B9"/>
    <w:rsid w:val="00E65020"/>
    <w:rsid w:val="00E720F1"/>
    <w:rsid w:val="00E7315D"/>
    <w:rsid w:val="00E76443"/>
    <w:rsid w:val="00E8631D"/>
    <w:rsid w:val="00E9374F"/>
    <w:rsid w:val="00E937BF"/>
    <w:rsid w:val="00E9686A"/>
    <w:rsid w:val="00EB0416"/>
    <w:rsid w:val="00EB3216"/>
    <w:rsid w:val="00EC5A61"/>
    <w:rsid w:val="00ED69AF"/>
    <w:rsid w:val="00EE2192"/>
    <w:rsid w:val="00F1216F"/>
    <w:rsid w:val="00F328DE"/>
    <w:rsid w:val="00F3292A"/>
    <w:rsid w:val="00F40DF2"/>
    <w:rsid w:val="00F4216D"/>
    <w:rsid w:val="00F509A0"/>
    <w:rsid w:val="00F63315"/>
    <w:rsid w:val="00F93496"/>
    <w:rsid w:val="00FA66BE"/>
    <w:rsid w:val="00FE47CA"/>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71FA6811-1D27-4830-84DA-0A8C5D11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3.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268" Type="http://schemas.openxmlformats.org/officeDocument/2006/relationships/image" Target="media/image252.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314" Type="http://schemas.openxmlformats.org/officeDocument/2006/relationships/image" Target="media/image298.png"/><Relationship Id="rId335" Type="http://schemas.openxmlformats.org/officeDocument/2006/relationships/image" Target="media/image319.png"/><Relationship Id="rId356" Type="http://schemas.openxmlformats.org/officeDocument/2006/relationships/image" Target="media/image340.png"/><Relationship Id="rId377" Type="http://schemas.openxmlformats.org/officeDocument/2006/relationships/image" Target="media/image361.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79" Type="http://schemas.openxmlformats.org/officeDocument/2006/relationships/image" Target="media/image263.png"/><Relationship Id="rId22" Type="http://schemas.openxmlformats.org/officeDocument/2006/relationships/hyperlink" Target="http://www.w3.org/2001/XMLSchema-instance" TargetMode="External"/><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25" Type="http://schemas.openxmlformats.org/officeDocument/2006/relationships/image" Target="media/image309.png"/><Relationship Id="rId346" Type="http://schemas.openxmlformats.org/officeDocument/2006/relationships/image" Target="media/image330.png"/><Relationship Id="rId367" Type="http://schemas.openxmlformats.org/officeDocument/2006/relationships/image" Target="media/image351.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269" Type="http://schemas.openxmlformats.org/officeDocument/2006/relationships/image" Target="media/image253.png"/><Relationship Id="rId12" Type="http://schemas.openxmlformats.org/officeDocument/2006/relationships/image" Target="media/image2.emf"/><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280" Type="http://schemas.openxmlformats.org/officeDocument/2006/relationships/image" Target="media/image264.png"/><Relationship Id="rId315" Type="http://schemas.openxmlformats.org/officeDocument/2006/relationships/image" Target="media/image299.png"/><Relationship Id="rId336" Type="http://schemas.openxmlformats.org/officeDocument/2006/relationships/image" Target="media/image320.png"/><Relationship Id="rId357" Type="http://schemas.openxmlformats.org/officeDocument/2006/relationships/image" Target="media/image34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291" Type="http://schemas.openxmlformats.org/officeDocument/2006/relationships/image" Target="media/image275.png"/><Relationship Id="rId305" Type="http://schemas.openxmlformats.org/officeDocument/2006/relationships/image" Target="media/image289.png"/><Relationship Id="rId326" Type="http://schemas.openxmlformats.org/officeDocument/2006/relationships/image" Target="media/image310.png"/><Relationship Id="rId347" Type="http://schemas.openxmlformats.org/officeDocument/2006/relationships/image" Target="media/image331.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368" Type="http://schemas.openxmlformats.org/officeDocument/2006/relationships/image" Target="media/image352.png"/><Relationship Id="rId389" Type="http://schemas.openxmlformats.org/officeDocument/2006/relationships/image" Target="media/image373.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281" Type="http://schemas.openxmlformats.org/officeDocument/2006/relationships/image" Target="media/image265.png"/><Relationship Id="rId316" Type="http://schemas.openxmlformats.org/officeDocument/2006/relationships/image" Target="media/image300.png"/><Relationship Id="rId337" Type="http://schemas.openxmlformats.org/officeDocument/2006/relationships/image" Target="media/image321.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358" Type="http://schemas.openxmlformats.org/officeDocument/2006/relationships/image" Target="media/image342.png"/><Relationship Id="rId379" Type="http://schemas.openxmlformats.org/officeDocument/2006/relationships/image" Target="media/image363.pn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71" Type="http://schemas.openxmlformats.org/officeDocument/2006/relationships/image" Target="media/image255.png"/><Relationship Id="rId292" Type="http://schemas.openxmlformats.org/officeDocument/2006/relationships/image" Target="media/image276.png"/><Relationship Id="rId306" Type="http://schemas.openxmlformats.org/officeDocument/2006/relationships/image" Target="media/image290.png"/><Relationship Id="rId24" Type="http://schemas.openxmlformats.org/officeDocument/2006/relationships/image" Target="media/image9.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327" Type="http://schemas.openxmlformats.org/officeDocument/2006/relationships/image" Target="media/image311.png"/><Relationship Id="rId348" Type="http://schemas.openxmlformats.org/officeDocument/2006/relationships/image" Target="media/image332.png"/><Relationship Id="rId369" Type="http://schemas.openxmlformats.org/officeDocument/2006/relationships/image" Target="media/image353.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hyperlink" Target="http://www.w3.org/TR/soap/" TargetMode="Externa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17" Type="http://schemas.openxmlformats.org/officeDocument/2006/relationships/image" Target="media/image301.png"/><Relationship Id="rId338" Type="http://schemas.openxmlformats.org/officeDocument/2006/relationships/image" Target="media/image322.png"/><Relationship Id="rId359" Type="http://schemas.openxmlformats.org/officeDocument/2006/relationships/image" Target="media/image343.png"/><Relationship Id="rId8" Type="http://schemas.openxmlformats.org/officeDocument/2006/relationships/image" Target="media/image1.emf"/><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370" Type="http://schemas.openxmlformats.org/officeDocument/2006/relationships/image" Target="media/image354.png"/><Relationship Id="rId391" Type="http://schemas.openxmlformats.org/officeDocument/2006/relationships/image" Target="media/image375.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10.png"/><Relationship Id="rId46" Type="http://schemas.openxmlformats.org/officeDocument/2006/relationships/image" Target="media/image30.png"/><Relationship Id="rId67" Type="http://schemas.openxmlformats.org/officeDocument/2006/relationships/image" Target="media/image51.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381" Type="http://schemas.openxmlformats.org/officeDocument/2006/relationships/image" Target="media/image365.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350" Type="http://schemas.openxmlformats.org/officeDocument/2006/relationships/image" Target="media/image334.png"/><Relationship Id="rId371" Type="http://schemas.openxmlformats.org/officeDocument/2006/relationships/image" Target="media/image355.png"/><Relationship Id="rId9" Type="http://schemas.openxmlformats.org/officeDocument/2006/relationships/oleObject" Target="embeddings/Microsoft_Visio_2003-2010_Drawing1.vsd"/><Relationship Id="rId210" Type="http://schemas.openxmlformats.org/officeDocument/2006/relationships/image" Target="media/image194.png"/><Relationship Id="rId392" Type="http://schemas.openxmlformats.org/officeDocument/2006/relationships/image" Target="media/image376.png"/><Relationship Id="rId26" Type="http://schemas.openxmlformats.org/officeDocument/2006/relationships/image" Target="media/image11.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0.png"/><Relationship Id="rId200" Type="http://schemas.openxmlformats.org/officeDocument/2006/relationships/image" Target="media/image184.png"/><Relationship Id="rId382" Type="http://schemas.openxmlformats.org/officeDocument/2006/relationships/image" Target="media/image366.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image" Target="media/image377.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footer" Target="footer2.xml"/><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4.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Microsoft_Visio_2003-2010_Drawing2.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96"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338271-C481-428A-B363-98951A4B8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7</Pages>
  <Words>67715</Words>
  <Characters>385976</Characters>
  <Application>Microsoft Office Word</Application>
  <DocSecurity>0</DocSecurity>
  <Lines>3216</Lines>
  <Paragraphs>905</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52786</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Lesley Donaldson</cp:lastModifiedBy>
  <cp:revision>2</cp:revision>
  <cp:lastPrinted>2015-04-01T08:51:00Z</cp:lastPrinted>
  <dcterms:created xsi:type="dcterms:W3CDTF">2015-04-01T08:52:00Z</dcterms:created>
  <dcterms:modified xsi:type="dcterms:W3CDTF">2015-04-01T08:52:00Z</dcterms:modified>
</cp:coreProperties>
</file>